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comments/comment1.xml" ContentType="application/vnd.openxmlformats-officedocument.presentationml.comments+xml"/>
  <Override PartName="/ppt/comments/comment2.xml" ContentType="application/vnd.openxmlformats-officedocument.presentationml.comments+xml"/>
  <Override PartName="/ppt/comments/comment3.xml" ContentType="application/vnd.openxmlformats-officedocument.presentationml.comments+xml"/>
  <Override PartName="/ppt/comments/comment4.xml" ContentType="application/vnd.openxmlformats-officedocument.presentationml.comments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2" r:id="rId4"/>
    <p:sldId id="264" r:id="rId5"/>
    <p:sldId id="265" r:id="rId6"/>
    <p:sldId id="263" r:id="rId7"/>
    <p:sldId id="258" r:id="rId8"/>
    <p:sldId id="266" r:id="rId9"/>
    <p:sldId id="295" r:id="rId10"/>
    <p:sldId id="269" r:id="rId11"/>
    <p:sldId id="268" r:id="rId12"/>
    <p:sldId id="270" r:id="rId13"/>
    <p:sldId id="271" r:id="rId14"/>
    <p:sldId id="291" r:id="rId15"/>
    <p:sldId id="292" r:id="rId16"/>
    <p:sldId id="293" r:id="rId17"/>
    <p:sldId id="272" r:id="rId18"/>
    <p:sldId id="273" r:id="rId19"/>
    <p:sldId id="259" r:id="rId20"/>
    <p:sldId id="275" r:id="rId21"/>
    <p:sldId id="294" r:id="rId22"/>
    <p:sldId id="277" r:id="rId23"/>
    <p:sldId id="276" r:id="rId24"/>
    <p:sldId id="278" r:id="rId25"/>
    <p:sldId id="279" r:id="rId26"/>
    <p:sldId id="280" r:id="rId27"/>
    <p:sldId id="274" r:id="rId28"/>
    <p:sldId id="281" r:id="rId29"/>
    <p:sldId id="282" r:id="rId30"/>
    <p:sldId id="260" r:id="rId31"/>
    <p:sldId id="287" r:id="rId32"/>
    <p:sldId id="283" r:id="rId33"/>
    <p:sldId id="284" r:id="rId34"/>
    <p:sldId id="285" r:id="rId35"/>
    <p:sldId id="286" r:id="rId36"/>
    <p:sldId id="261" r:id="rId37"/>
    <p:sldId id="289" r:id="rId38"/>
    <p:sldId id="288" r:id="rId39"/>
    <p:sldId id="290" r:id="rId4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ndows 用户" initials="W用" lastIdx="1" clrIdx="0">
    <p:extLst>
      <p:ext uri="{19B8F6BF-5375-455C-9EA6-DF929625EA0E}">
        <p15:presenceInfo xmlns:p15="http://schemas.microsoft.com/office/powerpoint/2012/main" userId="Windows 用户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861A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93" autoAdjust="0"/>
    <p:restoredTop sz="85819" autoAdjust="0"/>
  </p:normalViewPr>
  <p:slideViewPr>
    <p:cSldViewPr snapToGrid="0">
      <p:cViewPr varScale="1">
        <p:scale>
          <a:sx n="141" d="100"/>
          <a:sy n="141" d="100"/>
        </p:scale>
        <p:origin x="2280" y="1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commentAuthors" Target="commentAuthor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7-02-27T20:06:26.812" idx="1">
    <p:pos x="10" y="10"/>
    <p:text/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7-02-27T20:06:26.812" idx="1">
    <p:pos x="10" y="10"/>
    <p:text/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7-02-27T20:06:26.812" idx="1">
    <p:pos x="10" y="10"/>
    <p:text/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7-02-27T20:06:26.812" idx="1">
    <p:pos x="10" y="10"/>
    <p:text/>
    <p:extLst>
      <p:ext uri="{C676402C-5697-4E1C-873F-D02D1690AC5C}">
        <p15:threadingInfo xmlns:p15="http://schemas.microsoft.com/office/powerpoint/2012/main" timeZoneBias="-480"/>
      </p:ext>
    </p:extLst>
  </p:cm>
</p:cmLst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DA10951-AE1B-4260-BC55-462F145DBF94}" type="doc">
      <dgm:prSet loTypeId="urn:microsoft.com/office/officeart/2008/layout/VerticalCurvedList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9AFCC52A-603A-4C9F-BEA5-754BB9756FC1}">
      <dgm:prSet phldrT="[文本]"/>
      <dgm:spPr>
        <a:solidFill>
          <a:srgbClr val="3861A3"/>
        </a:solidFill>
      </dgm:spPr>
      <dgm:t>
        <a:bodyPr/>
        <a:lstStyle/>
        <a:p>
          <a:r>
            <a:rPr lang="zh-CN" altLang="en-US" b="1" dirty="0" smtClean="0">
              <a:solidFill>
                <a:schemeClr val="bg1"/>
              </a:solidFill>
            </a:rPr>
            <a:t>研究背景及意义</a:t>
          </a:r>
          <a:endParaRPr lang="zh-CN" altLang="en-US" b="1" dirty="0">
            <a:solidFill>
              <a:schemeClr val="bg1"/>
            </a:solidFill>
          </a:endParaRPr>
        </a:p>
      </dgm:t>
    </dgm:pt>
    <dgm:pt modelId="{720C28DF-F46B-4476-A5B0-C432DC991E87}" type="parTrans" cxnId="{860000BB-96A3-4D61-8DC2-B8730FD31E5F}">
      <dgm:prSet/>
      <dgm:spPr/>
      <dgm:t>
        <a:bodyPr/>
        <a:lstStyle/>
        <a:p>
          <a:endParaRPr lang="zh-CN" altLang="en-US" b="1"/>
        </a:p>
      </dgm:t>
    </dgm:pt>
    <dgm:pt modelId="{20925ECB-CBF9-4318-AECE-E5F8FA64F3D4}" type="sibTrans" cxnId="{860000BB-96A3-4D61-8DC2-B8730FD31E5F}">
      <dgm:prSet/>
      <dgm:spPr/>
      <dgm:t>
        <a:bodyPr/>
        <a:lstStyle/>
        <a:p>
          <a:endParaRPr lang="zh-CN" altLang="en-US" b="1"/>
        </a:p>
      </dgm:t>
    </dgm:pt>
    <dgm:pt modelId="{5BE713C0-6882-4FFB-845F-628C02216BA7}">
      <dgm:prSet phldrT="[文本]"/>
      <dgm:spPr/>
      <dgm:t>
        <a:bodyPr/>
        <a:lstStyle/>
        <a:p>
          <a:r>
            <a:rPr lang="zh-CN" altLang="en-US" b="1" dirty="0" smtClean="0"/>
            <a:t>验证模型及系统架构</a:t>
          </a:r>
          <a:endParaRPr lang="zh-CN" altLang="en-US" b="1" dirty="0"/>
        </a:p>
      </dgm:t>
    </dgm:pt>
    <dgm:pt modelId="{7B47635B-EE0F-47DF-A7C3-202941F3CDE2}" type="parTrans" cxnId="{7D54B6F7-6D55-455D-87B9-5D22A18E0D31}">
      <dgm:prSet/>
      <dgm:spPr/>
      <dgm:t>
        <a:bodyPr/>
        <a:lstStyle/>
        <a:p>
          <a:endParaRPr lang="zh-CN" altLang="en-US" b="1"/>
        </a:p>
      </dgm:t>
    </dgm:pt>
    <dgm:pt modelId="{3FF61D50-3980-4DFE-8DBE-68BF4D575AF5}" type="sibTrans" cxnId="{7D54B6F7-6D55-455D-87B9-5D22A18E0D31}">
      <dgm:prSet/>
      <dgm:spPr/>
      <dgm:t>
        <a:bodyPr/>
        <a:lstStyle/>
        <a:p>
          <a:endParaRPr lang="zh-CN" altLang="en-US" b="1"/>
        </a:p>
      </dgm:t>
    </dgm:pt>
    <dgm:pt modelId="{803538F7-C7FD-43F1-BE9D-8D7026529047}">
      <dgm:prSet phldrT="[文本]"/>
      <dgm:spPr/>
      <dgm:t>
        <a:bodyPr/>
        <a:lstStyle/>
        <a:p>
          <a:r>
            <a:rPr lang="zh-CN" altLang="en-US" b="1" dirty="0" smtClean="0"/>
            <a:t>总结</a:t>
          </a:r>
          <a:endParaRPr lang="zh-CN" altLang="en-US" b="1" dirty="0"/>
        </a:p>
      </dgm:t>
    </dgm:pt>
    <dgm:pt modelId="{DA44BB02-136A-4ECB-8C8F-ED73E8A159DA}" type="parTrans" cxnId="{BBAD77CC-3B9B-44AB-B614-346988E245C7}">
      <dgm:prSet/>
      <dgm:spPr/>
      <dgm:t>
        <a:bodyPr/>
        <a:lstStyle/>
        <a:p>
          <a:endParaRPr lang="zh-CN" altLang="en-US" b="1"/>
        </a:p>
      </dgm:t>
    </dgm:pt>
    <dgm:pt modelId="{7B05F234-DCB8-4072-B417-0F31267A165F}" type="sibTrans" cxnId="{BBAD77CC-3B9B-44AB-B614-346988E245C7}">
      <dgm:prSet/>
      <dgm:spPr/>
      <dgm:t>
        <a:bodyPr/>
        <a:lstStyle/>
        <a:p>
          <a:endParaRPr lang="zh-CN" altLang="en-US" b="1"/>
        </a:p>
      </dgm:t>
    </dgm:pt>
    <dgm:pt modelId="{648CE151-9496-4C17-9BE2-2CF55B0CE951}">
      <dgm:prSet phldrT="[文本]"/>
      <dgm:spPr/>
      <dgm:t>
        <a:bodyPr/>
        <a:lstStyle/>
        <a:p>
          <a:r>
            <a:rPr lang="zh-CN" altLang="en-US" b="1" dirty="0" smtClean="0"/>
            <a:t>验证工具集的实现与应用</a:t>
          </a:r>
          <a:endParaRPr lang="zh-CN" altLang="en-US" b="1" dirty="0"/>
        </a:p>
      </dgm:t>
    </dgm:pt>
    <dgm:pt modelId="{351A806F-8B3A-434F-9D6C-654F418ED691}" type="parTrans" cxnId="{0DC492B0-6153-4B2C-852F-EAE2F800EF43}">
      <dgm:prSet/>
      <dgm:spPr/>
      <dgm:t>
        <a:bodyPr/>
        <a:lstStyle/>
        <a:p>
          <a:endParaRPr lang="zh-CN" altLang="en-US" b="1"/>
        </a:p>
      </dgm:t>
    </dgm:pt>
    <dgm:pt modelId="{79636FD0-1555-48EE-B6CA-C2D6AAE22C65}" type="sibTrans" cxnId="{0DC492B0-6153-4B2C-852F-EAE2F800EF43}">
      <dgm:prSet/>
      <dgm:spPr/>
      <dgm:t>
        <a:bodyPr/>
        <a:lstStyle/>
        <a:p>
          <a:endParaRPr lang="zh-CN" altLang="en-US" b="1"/>
        </a:p>
      </dgm:t>
    </dgm:pt>
    <dgm:pt modelId="{DDEF80B9-F2B5-4D71-AF6A-57BC3D31A8A9}">
      <dgm:prSet phldrT="[文本]"/>
      <dgm:spPr/>
      <dgm:t>
        <a:bodyPr/>
        <a:lstStyle/>
        <a:p>
          <a:r>
            <a:rPr lang="zh-CN" altLang="en-US" b="1" dirty="0" smtClean="0"/>
            <a:t>功能正确性验证理论与技术</a:t>
          </a:r>
          <a:endParaRPr lang="zh-CN" altLang="en-US" b="1" dirty="0"/>
        </a:p>
      </dgm:t>
    </dgm:pt>
    <dgm:pt modelId="{DF48E27E-3D75-446A-8C39-451F8C4400C9}" type="parTrans" cxnId="{66761C3A-7B95-49A1-82CA-209A4EE5502D}">
      <dgm:prSet/>
      <dgm:spPr/>
      <dgm:t>
        <a:bodyPr/>
        <a:lstStyle/>
        <a:p>
          <a:endParaRPr lang="zh-CN" altLang="en-US" b="1"/>
        </a:p>
      </dgm:t>
    </dgm:pt>
    <dgm:pt modelId="{0B468846-0B83-4F96-BED1-A0159BC81FF8}" type="sibTrans" cxnId="{66761C3A-7B95-49A1-82CA-209A4EE5502D}">
      <dgm:prSet/>
      <dgm:spPr/>
      <dgm:t>
        <a:bodyPr/>
        <a:lstStyle/>
        <a:p>
          <a:endParaRPr lang="zh-CN" altLang="en-US" b="1"/>
        </a:p>
      </dgm:t>
    </dgm:pt>
    <dgm:pt modelId="{7FD22E12-D8CD-4977-836A-0A6BAC69906C}" type="pres">
      <dgm:prSet presAssocID="{EDA10951-AE1B-4260-BC55-462F145DBF9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91411FDC-444F-43DB-AF6F-BA5C1853B55A}" type="pres">
      <dgm:prSet presAssocID="{EDA10951-AE1B-4260-BC55-462F145DBF94}" presName="Name1" presStyleCnt="0"/>
      <dgm:spPr/>
    </dgm:pt>
    <dgm:pt modelId="{4A2B0BFB-0653-4E0E-9F59-604F3462E58E}" type="pres">
      <dgm:prSet presAssocID="{EDA10951-AE1B-4260-BC55-462F145DBF94}" presName="cycle" presStyleCnt="0"/>
      <dgm:spPr/>
    </dgm:pt>
    <dgm:pt modelId="{8B51C805-E0E6-4615-8B60-063CEE0D4AC3}" type="pres">
      <dgm:prSet presAssocID="{EDA10951-AE1B-4260-BC55-462F145DBF94}" presName="srcNode" presStyleLbl="node1" presStyleIdx="0" presStyleCnt="5"/>
      <dgm:spPr/>
    </dgm:pt>
    <dgm:pt modelId="{EBC373D0-5485-4A90-B196-964665201EF4}" type="pres">
      <dgm:prSet presAssocID="{EDA10951-AE1B-4260-BC55-462F145DBF9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2D417DD0-6D7A-4FC6-B1F5-D1E87F1BA284}" type="pres">
      <dgm:prSet presAssocID="{EDA10951-AE1B-4260-BC55-462F145DBF94}" presName="extraNode" presStyleLbl="node1" presStyleIdx="0" presStyleCnt="5"/>
      <dgm:spPr/>
    </dgm:pt>
    <dgm:pt modelId="{D04064C5-0BA3-43E4-BE6E-8930D064254F}" type="pres">
      <dgm:prSet presAssocID="{EDA10951-AE1B-4260-BC55-462F145DBF94}" presName="dstNode" presStyleLbl="node1" presStyleIdx="0" presStyleCnt="5"/>
      <dgm:spPr/>
    </dgm:pt>
    <dgm:pt modelId="{4744E30D-CB11-4B71-BA8F-E7F92F3A2EE8}" type="pres">
      <dgm:prSet presAssocID="{9AFCC52A-603A-4C9F-BEA5-754BB9756FC1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9C8E074-9B40-4B22-B8E7-575569F74624}" type="pres">
      <dgm:prSet presAssocID="{9AFCC52A-603A-4C9F-BEA5-754BB9756FC1}" presName="accent_1" presStyleCnt="0"/>
      <dgm:spPr/>
    </dgm:pt>
    <dgm:pt modelId="{AA199350-CBFF-4ADE-8439-753322AB7511}" type="pres">
      <dgm:prSet presAssocID="{9AFCC52A-603A-4C9F-BEA5-754BB9756FC1}" presName="accentRepeatNode" presStyleLbl="solidFgAcc1" presStyleIdx="0" presStyleCnt="5"/>
      <dgm:spPr/>
    </dgm:pt>
    <dgm:pt modelId="{F000F5E0-942A-4A55-9809-9FB6ED270510}" type="pres">
      <dgm:prSet presAssocID="{5BE713C0-6882-4FFB-845F-628C02216BA7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D8EEA7E-2768-4763-AF6B-87CB6FD67334}" type="pres">
      <dgm:prSet presAssocID="{5BE713C0-6882-4FFB-845F-628C02216BA7}" presName="accent_2" presStyleCnt="0"/>
      <dgm:spPr/>
    </dgm:pt>
    <dgm:pt modelId="{0CB2639B-9CB3-4AB4-954F-C6CF9FF0A59B}" type="pres">
      <dgm:prSet presAssocID="{5BE713C0-6882-4FFB-845F-628C02216BA7}" presName="accentRepeatNode" presStyleLbl="solidFgAcc1" presStyleIdx="1" presStyleCnt="5"/>
      <dgm:spPr/>
    </dgm:pt>
    <dgm:pt modelId="{34367E17-1DD0-4C8A-8641-7A488D033CCC}" type="pres">
      <dgm:prSet presAssocID="{DDEF80B9-F2B5-4D71-AF6A-57BC3D31A8A9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1E79CD1-1106-4F97-B4B4-7CEEB8D2D615}" type="pres">
      <dgm:prSet presAssocID="{DDEF80B9-F2B5-4D71-AF6A-57BC3D31A8A9}" presName="accent_3" presStyleCnt="0"/>
      <dgm:spPr/>
    </dgm:pt>
    <dgm:pt modelId="{44A23A5B-AABD-4C6C-AAB2-CDF2BF8551E1}" type="pres">
      <dgm:prSet presAssocID="{DDEF80B9-F2B5-4D71-AF6A-57BC3D31A8A9}" presName="accentRepeatNode" presStyleLbl="solidFgAcc1" presStyleIdx="2" presStyleCnt="5"/>
      <dgm:spPr/>
    </dgm:pt>
    <dgm:pt modelId="{540D03FF-694D-4420-AA2E-45D734DCB36B}" type="pres">
      <dgm:prSet presAssocID="{648CE151-9496-4C17-9BE2-2CF55B0CE951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9D7C4B9-D0C5-43B3-92E6-576FC297539B}" type="pres">
      <dgm:prSet presAssocID="{648CE151-9496-4C17-9BE2-2CF55B0CE951}" presName="accent_4" presStyleCnt="0"/>
      <dgm:spPr/>
    </dgm:pt>
    <dgm:pt modelId="{29064BE6-6F81-4884-8A0E-A8B4EB74EF8A}" type="pres">
      <dgm:prSet presAssocID="{648CE151-9496-4C17-9BE2-2CF55B0CE951}" presName="accentRepeatNode" presStyleLbl="solidFgAcc1" presStyleIdx="3" presStyleCnt="5"/>
      <dgm:spPr/>
    </dgm:pt>
    <dgm:pt modelId="{7F31E4B0-BEB8-498A-BE3B-77590B85DB95}" type="pres">
      <dgm:prSet presAssocID="{803538F7-C7FD-43F1-BE9D-8D7026529047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1A626A8-FE8A-4DA5-B0A9-76E75E443E42}" type="pres">
      <dgm:prSet presAssocID="{803538F7-C7FD-43F1-BE9D-8D7026529047}" presName="accent_5" presStyleCnt="0"/>
      <dgm:spPr/>
    </dgm:pt>
    <dgm:pt modelId="{9C025975-10CB-40AE-A327-9AFD3AABFA43}" type="pres">
      <dgm:prSet presAssocID="{803538F7-C7FD-43F1-BE9D-8D7026529047}" presName="accentRepeatNode" presStyleLbl="solidFgAcc1" presStyleIdx="4" presStyleCnt="5"/>
      <dgm:spPr/>
    </dgm:pt>
  </dgm:ptLst>
  <dgm:cxnLst>
    <dgm:cxn modelId="{66761C3A-7B95-49A1-82CA-209A4EE5502D}" srcId="{EDA10951-AE1B-4260-BC55-462F145DBF94}" destId="{DDEF80B9-F2B5-4D71-AF6A-57BC3D31A8A9}" srcOrd="2" destOrd="0" parTransId="{DF48E27E-3D75-446A-8C39-451F8C4400C9}" sibTransId="{0B468846-0B83-4F96-BED1-A0159BC81FF8}"/>
    <dgm:cxn modelId="{33A8FCC7-C567-4F04-AAC7-96110608BF81}" type="presOf" srcId="{EDA10951-AE1B-4260-BC55-462F145DBF94}" destId="{7FD22E12-D8CD-4977-836A-0A6BAC69906C}" srcOrd="0" destOrd="0" presId="urn:microsoft.com/office/officeart/2008/layout/VerticalCurvedList"/>
    <dgm:cxn modelId="{0DC492B0-6153-4B2C-852F-EAE2F800EF43}" srcId="{EDA10951-AE1B-4260-BC55-462F145DBF94}" destId="{648CE151-9496-4C17-9BE2-2CF55B0CE951}" srcOrd="3" destOrd="0" parTransId="{351A806F-8B3A-434F-9D6C-654F418ED691}" sibTransId="{79636FD0-1555-48EE-B6CA-C2D6AAE22C65}"/>
    <dgm:cxn modelId="{862F1BD8-2515-480C-9FE4-F55228F30A50}" type="presOf" srcId="{20925ECB-CBF9-4318-AECE-E5F8FA64F3D4}" destId="{EBC373D0-5485-4A90-B196-964665201EF4}" srcOrd="0" destOrd="0" presId="urn:microsoft.com/office/officeart/2008/layout/VerticalCurvedList"/>
    <dgm:cxn modelId="{A167D69F-2B6F-4AF6-A110-315ED8E8A135}" type="presOf" srcId="{803538F7-C7FD-43F1-BE9D-8D7026529047}" destId="{7F31E4B0-BEB8-498A-BE3B-77590B85DB95}" srcOrd="0" destOrd="0" presId="urn:microsoft.com/office/officeart/2008/layout/VerticalCurvedList"/>
    <dgm:cxn modelId="{FA83EDF6-82E3-459F-B751-F0FE83CBE504}" type="presOf" srcId="{5BE713C0-6882-4FFB-845F-628C02216BA7}" destId="{F000F5E0-942A-4A55-9809-9FB6ED270510}" srcOrd="0" destOrd="0" presId="urn:microsoft.com/office/officeart/2008/layout/VerticalCurvedList"/>
    <dgm:cxn modelId="{860000BB-96A3-4D61-8DC2-B8730FD31E5F}" srcId="{EDA10951-AE1B-4260-BC55-462F145DBF94}" destId="{9AFCC52A-603A-4C9F-BEA5-754BB9756FC1}" srcOrd="0" destOrd="0" parTransId="{720C28DF-F46B-4476-A5B0-C432DC991E87}" sibTransId="{20925ECB-CBF9-4318-AECE-E5F8FA64F3D4}"/>
    <dgm:cxn modelId="{1C4A154D-5C79-4FB2-8388-E0511861B210}" type="presOf" srcId="{648CE151-9496-4C17-9BE2-2CF55B0CE951}" destId="{540D03FF-694D-4420-AA2E-45D734DCB36B}" srcOrd="0" destOrd="0" presId="urn:microsoft.com/office/officeart/2008/layout/VerticalCurvedList"/>
    <dgm:cxn modelId="{BBAD77CC-3B9B-44AB-B614-346988E245C7}" srcId="{EDA10951-AE1B-4260-BC55-462F145DBF94}" destId="{803538F7-C7FD-43F1-BE9D-8D7026529047}" srcOrd="4" destOrd="0" parTransId="{DA44BB02-136A-4ECB-8C8F-ED73E8A159DA}" sibTransId="{7B05F234-DCB8-4072-B417-0F31267A165F}"/>
    <dgm:cxn modelId="{B90FD6C9-08C0-420D-8ECB-4C5929B12BC5}" type="presOf" srcId="{DDEF80B9-F2B5-4D71-AF6A-57BC3D31A8A9}" destId="{34367E17-1DD0-4C8A-8641-7A488D033CCC}" srcOrd="0" destOrd="0" presId="urn:microsoft.com/office/officeart/2008/layout/VerticalCurvedList"/>
    <dgm:cxn modelId="{7D54B6F7-6D55-455D-87B9-5D22A18E0D31}" srcId="{EDA10951-AE1B-4260-BC55-462F145DBF94}" destId="{5BE713C0-6882-4FFB-845F-628C02216BA7}" srcOrd="1" destOrd="0" parTransId="{7B47635B-EE0F-47DF-A7C3-202941F3CDE2}" sibTransId="{3FF61D50-3980-4DFE-8DBE-68BF4D575AF5}"/>
    <dgm:cxn modelId="{6D2A1D9C-C755-4A19-A819-E22200A4D929}" type="presOf" srcId="{9AFCC52A-603A-4C9F-BEA5-754BB9756FC1}" destId="{4744E30D-CB11-4B71-BA8F-E7F92F3A2EE8}" srcOrd="0" destOrd="0" presId="urn:microsoft.com/office/officeart/2008/layout/VerticalCurvedList"/>
    <dgm:cxn modelId="{FABF8596-2E63-4E80-AA96-99445C99952F}" type="presParOf" srcId="{7FD22E12-D8CD-4977-836A-0A6BAC69906C}" destId="{91411FDC-444F-43DB-AF6F-BA5C1853B55A}" srcOrd="0" destOrd="0" presId="urn:microsoft.com/office/officeart/2008/layout/VerticalCurvedList"/>
    <dgm:cxn modelId="{90334229-3299-4970-B350-CBFB1CD78A4F}" type="presParOf" srcId="{91411FDC-444F-43DB-AF6F-BA5C1853B55A}" destId="{4A2B0BFB-0653-4E0E-9F59-604F3462E58E}" srcOrd="0" destOrd="0" presId="urn:microsoft.com/office/officeart/2008/layout/VerticalCurvedList"/>
    <dgm:cxn modelId="{BA47CD02-5C7B-4503-A383-DB58B16DCE3F}" type="presParOf" srcId="{4A2B0BFB-0653-4E0E-9F59-604F3462E58E}" destId="{8B51C805-E0E6-4615-8B60-063CEE0D4AC3}" srcOrd="0" destOrd="0" presId="urn:microsoft.com/office/officeart/2008/layout/VerticalCurvedList"/>
    <dgm:cxn modelId="{C4BFF46E-3367-44E3-84AE-7BCD030A4AE4}" type="presParOf" srcId="{4A2B0BFB-0653-4E0E-9F59-604F3462E58E}" destId="{EBC373D0-5485-4A90-B196-964665201EF4}" srcOrd="1" destOrd="0" presId="urn:microsoft.com/office/officeart/2008/layout/VerticalCurvedList"/>
    <dgm:cxn modelId="{AB792D9E-DF12-450F-A0D8-780CC67E5E10}" type="presParOf" srcId="{4A2B0BFB-0653-4E0E-9F59-604F3462E58E}" destId="{2D417DD0-6D7A-4FC6-B1F5-D1E87F1BA284}" srcOrd="2" destOrd="0" presId="urn:microsoft.com/office/officeart/2008/layout/VerticalCurvedList"/>
    <dgm:cxn modelId="{8CDF58BB-1C70-489F-9CD3-9AF849AB67C0}" type="presParOf" srcId="{4A2B0BFB-0653-4E0E-9F59-604F3462E58E}" destId="{D04064C5-0BA3-43E4-BE6E-8930D064254F}" srcOrd="3" destOrd="0" presId="urn:microsoft.com/office/officeart/2008/layout/VerticalCurvedList"/>
    <dgm:cxn modelId="{7FD37EDD-DD3B-45C4-8CF9-CF85608622FA}" type="presParOf" srcId="{91411FDC-444F-43DB-AF6F-BA5C1853B55A}" destId="{4744E30D-CB11-4B71-BA8F-E7F92F3A2EE8}" srcOrd="1" destOrd="0" presId="urn:microsoft.com/office/officeart/2008/layout/VerticalCurvedList"/>
    <dgm:cxn modelId="{6BCF7142-BE68-47FD-8689-153CDEA3CEBA}" type="presParOf" srcId="{91411FDC-444F-43DB-AF6F-BA5C1853B55A}" destId="{29C8E074-9B40-4B22-B8E7-575569F74624}" srcOrd="2" destOrd="0" presId="urn:microsoft.com/office/officeart/2008/layout/VerticalCurvedList"/>
    <dgm:cxn modelId="{EC2C2E52-D039-4E64-8531-0A5CFD5C0E0B}" type="presParOf" srcId="{29C8E074-9B40-4B22-B8E7-575569F74624}" destId="{AA199350-CBFF-4ADE-8439-753322AB7511}" srcOrd="0" destOrd="0" presId="urn:microsoft.com/office/officeart/2008/layout/VerticalCurvedList"/>
    <dgm:cxn modelId="{FF744C29-86D3-4F59-8E6A-A470C092FF7D}" type="presParOf" srcId="{91411FDC-444F-43DB-AF6F-BA5C1853B55A}" destId="{F000F5E0-942A-4A55-9809-9FB6ED270510}" srcOrd="3" destOrd="0" presId="urn:microsoft.com/office/officeart/2008/layout/VerticalCurvedList"/>
    <dgm:cxn modelId="{5709AD22-22D8-4DCD-B0CB-14E3AFE1CE80}" type="presParOf" srcId="{91411FDC-444F-43DB-AF6F-BA5C1853B55A}" destId="{ED8EEA7E-2768-4763-AF6B-87CB6FD67334}" srcOrd="4" destOrd="0" presId="urn:microsoft.com/office/officeart/2008/layout/VerticalCurvedList"/>
    <dgm:cxn modelId="{6C4C3534-EDEF-4EBF-A3EA-83A88AC4154A}" type="presParOf" srcId="{ED8EEA7E-2768-4763-AF6B-87CB6FD67334}" destId="{0CB2639B-9CB3-4AB4-954F-C6CF9FF0A59B}" srcOrd="0" destOrd="0" presId="urn:microsoft.com/office/officeart/2008/layout/VerticalCurvedList"/>
    <dgm:cxn modelId="{277E3F88-978E-4324-9FC8-17B9CD7053B0}" type="presParOf" srcId="{91411FDC-444F-43DB-AF6F-BA5C1853B55A}" destId="{34367E17-1DD0-4C8A-8641-7A488D033CCC}" srcOrd="5" destOrd="0" presId="urn:microsoft.com/office/officeart/2008/layout/VerticalCurvedList"/>
    <dgm:cxn modelId="{07F661E0-0622-43DD-BA69-D1E4EBFC12BA}" type="presParOf" srcId="{91411FDC-444F-43DB-AF6F-BA5C1853B55A}" destId="{C1E79CD1-1106-4F97-B4B4-7CEEB8D2D615}" srcOrd="6" destOrd="0" presId="urn:microsoft.com/office/officeart/2008/layout/VerticalCurvedList"/>
    <dgm:cxn modelId="{AF02BF4E-DF75-4359-8787-D76FCF277D03}" type="presParOf" srcId="{C1E79CD1-1106-4F97-B4B4-7CEEB8D2D615}" destId="{44A23A5B-AABD-4C6C-AAB2-CDF2BF8551E1}" srcOrd="0" destOrd="0" presId="urn:microsoft.com/office/officeart/2008/layout/VerticalCurvedList"/>
    <dgm:cxn modelId="{15986023-34E8-4ACE-BB0A-27497C38B184}" type="presParOf" srcId="{91411FDC-444F-43DB-AF6F-BA5C1853B55A}" destId="{540D03FF-694D-4420-AA2E-45D734DCB36B}" srcOrd="7" destOrd="0" presId="urn:microsoft.com/office/officeart/2008/layout/VerticalCurvedList"/>
    <dgm:cxn modelId="{CD2040DF-7BA2-4529-A5A2-95ACC072656E}" type="presParOf" srcId="{91411FDC-444F-43DB-AF6F-BA5C1853B55A}" destId="{49D7C4B9-D0C5-43B3-92E6-576FC297539B}" srcOrd="8" destOrd="0" presId="urn:microsoft.com/office/officeart/2008/layout/VerticalCurvedList"/>
    <dgm:cxn modelId="{C91E526A-5C43-4EBA-95AF-FE8E6531C063}" type="presParOf" srcId="{49D7C4B9-D0C5-43B3-92E6-576FC297539B}" destId="{29064BE6-6F81-4884-8A0E-A8B4EB74EF8A}" srcOrd="0" destOrd="0" presId="urn:microsoft.com/office/officeart/2008/layout/VerticalCurvedList"/>
    <dgm:cxn modelId="{FC82FF92-D531-40C1-A3CA-27E6234AB511}" type="presParOf" srcId="{91411FDC-444F-43DB-AF6F-BA5C1853B55A}" destId="{7F31E4B0-BEB8-498A-BE3B-77590B85DB95}" srcOrd="9" destOrd="0" presId="urn:microsoft.com/office/officeart/2008/layout/VerticalCurvedList"/>
    <dgm:cxn modelId="{7F653F52-07DD-4714-BBE4-3E1DB848267B}" type="presParOf" srcId="{91411FDC-444F-43DB-AF6F-BA5C1853B55A}" destId="{41A626A8-FE8A-4DA5-B0A9-76E75E443E42}" srcOrd="10" destOrd="0" presId="urn:microsoft.com/office/officeart/2008/layout/VerticalCurvedList"/>
    <dgm:cxn modelId="{12E057C6-2134-4A6A-95D3-1FFD7B83C0ED}" type="presParOf" srcId="{41A626A8-FE8A-4DA5-B0A9-76E75E443E42}" destId="{9C025975-10CB-40AE-A327-9AFD3AABFA4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DA10951-AE1B-4260-BC55-462F145DBF94}" type="doc">
      <dgm:prSet loTypeId="urn:microsoft.com/office/officeart/2008/layout/VerticalCurvedList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9AFCC52A-603A-4C9F-BEA5-754BB9756FC1}">
      <dgm:prSet phldrT="[文本]"/>
      <dgm:spPr/>
      <dgm:t>
        <a:bodyPr/>
        <a:lstStyle/>
        <a:p>
          <a:r>
            <a:rPr lang="zh-CN" altLang="en-US" b="1" dirty="0" smtClean="0"/>
            <a:t>研究背景及意义</a:t>
          </a:r>
          <a:endParaRPr lang="zh-CN" altLang="en-US" b="1" dirty="0"/>
        </a:p>
      </dgm:t>
    </dgm:pt>
    <dgm:pt modelId="{720C28DF-F46B-4476-A5B0-C432DC991E87}" type="parTrans" cxnId="{860000BB-96A3-4D61-8DC2-B8730FD31E5F}">
      <dgm:prSet/>
      <dgm:spPr/>
      <dgm:t>
        <a:bodyPr/>
        <a:lstStyle/>
        <a:p>
          <a:endParaRPr lang="zh-CN" altLang="en-US" b="1"/>
        </a:p>
      </dgm:t>
    </dgm:pt>
    <dgm:pt modelId="{20925ECB-CBF9-4318-AECE-E5F8FA64F3D4}" type="sibTrans" cxnId="{860000BB-96A3-4D61-8DC2-B8730FD31E5F}">
      <dgm:prSet/>
      <dgm:spPr/>
      <dgm:t>
        <a:bodyPr/>
        <a:lstStyle/>
        <a:p>
          <a:endParaRPr lang="zh-CN" altLang="en-US" b="1"/>
        </a:p>
      </dgm:t>
    </dgm:pt>
    <dgm:pt modelId="{5BE713C0-6882-4FFB-845F-628C02216BA7}">
      <dgm:prSet phldrT="[文本]"/>
      <dgm:spPr>
        <a:solidFill>
          <a:srgbClr val="3861A3"/>
        </a:solidFill>
      </dgm:spPr>
      <dgm:t>
        <a:bodyPr/>
        <a:lstStyle/>
        <a:p>
          <a:r>
            <a:rPr lang="zh-CN" altLang="en-US" b="1" dirty="0" smtClean="0">
              <a:solidFill>
                <a:schemeClr val="bg1"/>
              </a:solidFill>
            </a:rPr>
            <a:t>验证模型及系统架构</a:t>
          </a:r>
          <a:endParaRPr lang="zh-CN" altLang="en-US" b="1" dirty="0">
            <a:solidFill>
              <a:schemeClr val="bg1"/>
            </a:solidFill>
          </a:endParaRPr>
        </a:p>
      </dgm:t>
    </dgm:pt>
    <dgm:pt modelId="{7B47635B-EE0F-47DF-A7C3-202941F3CDE2}" type="parTrans" cxnId="{7D54B6F7-6D55-455D-87B9-5D22A18E0D31}">
      <dgm:prSet/>
      <dgm:spPr/>
      <dgm:t>
        <a:bodyPr/>
        <a:lstStyle/>
        <a:p>
          <a:endParaRPr lang="zh-CN" altLang="en-US" b="1"/>
        </a:p>
      </dgm:t>
    </dgm:pt>
    <dgm:pt modelId="{3FF61D50-3980-4DFE-8DBE-68BF4D575AF5}" type="sibTrans" cxnId="{7D54B6F7-6D55-455D-87B9-5D22A18E0D31}">
      <dgm:prSet/>
      <dgm:spPr/>
      <dgm:t>
        <a:bodyPr/>
        <a:lstStyle/>
        <a:p>
          <a:endParaRPr lang="zh-CN" altLang="en-US" b="1"/>
        </a:p>
      </dgm:t>
    </dgm:pt>
    <dgm:pt modelId="{803538F7-C7FD-43F1-BE9D-8D7026529047}">
      <dgm:prSet phldrT="[文本]"/>
      <dgm:spPr/>
      <dgm:t>
        <a:bodyPr/>
        <a:lstStyle/>
        <a:p>
          <a:r>
            <a:rPr lang="zh-CN" altLang="en-US" b="1" dirty="0" smtClean="0"/>
            <a:t>总结</a:t>
          </a:r>
          <a:endParaRPr lang="zh-CN" altLang="en-US" b="1" dirty="0"/>
        </a:p>
      </dgm:t>
    </dgm:pt>
    <dgm:pt modelId="{DA44BB02-136A-4ECB-8C8F-ED73E8A159DA}" type="parTrans" cxnId="{BBAD77CC-3B9B-44AB-B614-346988E245C7}">
      <dgm:prSet/>
      <dgm:spPr/>
      <dgm:t>
        <a:bodyPr/>
        <a:lstStyle/>
        <a:p>
          <a:endParaRPr lang="zh-CN" altLang="en-US" b="1"/>
        </a:p>
      </dgm:t>
    </dgm:pt>
    <dgm:pt modelId="{7B05F234-DCB8-4072-B417-0F31267A165F}" type="sibTrans" cxnId="{BBAD77CC-3B9B-44AB-B614-346988E245C7}">
      <dgm:prSet/>
      <dgm:spPr/>
      <dgm:t>
        <a:bodyPr/>
        <a:lstStyle/>
        <a:p>
          <a:endParaRPr lang="zh-CN" altLang="en-US" b="1"/>
        </a:p>
      </dgm:t>
    </dgm:pt>
    <dgm:pt modelId="{648CE151-9496-4C17-9BE2-2CF55B0CE951}">
      <dgm:prSet phldrT="[文本]"/>
      <dgm:spPr/>
      <dgm:t>
        <a:bodyPr/>
        <a:lstStyle/>
        <a:p>
          <a:r>
            <a:rPr lang="zh-CN" altLang="en-US" b="1" dirty="0" smtClean="0"/>
            <a:t>验证工具集的实现与应用</a:t>
          </a:r>
          <a:endParaRPr lang="zh-CN" altLang="en-US" b="1" dirty="0"/>
        </a:p>
      </dgm:t>
    </dgm:pt>
    <dgm:pt modelId="{351A806F-8B3A-434F-9D6C-654F418ED691}" type="parTrans" cxnId="{0DC492B0-6153-4B2C-852F-EAE2F800EF43}">
      <dgm:prSet/>
      <dgm:spPr/>
      <dgm:t>
        <a:bodyPr/>
        <a:lstStyle/>
        <a:p>
          <a:endParaRPr lang="zh-CN" altLang="en-US" b="1"/>
        </a:p>
      </dgm:t>
    </dgm:pt>
    <dgm:pt modelId="{79636FD0-1555-48EE-B6CA-C2D6AAE22C65}" type="sibTrans" cxnId="{0DC492B0-6153-4B2C-852F-EAE2F800EF43}">
      <dgm:prSet/>
      <dgm:spPr/>
      <dgm:t>
        <a:bodyPr/>
        <a:lstStyle/>
        <a:p>
          <a:endParaRPr lang="zh-CN" altLang="en-US" b="1"/>
        </a:p>
      </dgm:t>
    </dgm:pt>
    <dgm:pt modelId="{DDEF80B9-F2B5-4D71-AF6A-57BC3D31A8A9}">
      <dgm:prSet phldrT="[文本]"/>
      <dgm:spPr/>
      <dgm:t>
        <a:bodyPr/>
        <a:lstStyle/>
        <a:p>
          <a:r>
            <a:rPr lang="zh-CN" altLang="en-US" b="1" dirty="0" smtClean="0"/>
            <a:t>功能正确性验证理论与技术</a:t>
          </a:r>
          <a:endParaRPr lang="zh-CN" altLang="en-US" b="1" dirty="0"/>
        </a:p>
      </dgm:t>
    </dgm:pt>
    <dgm:pt modelId="{DF48E27E-3D75-446A-8C39-451F8C4400C9}" type="parTrans" cxnId="{66761C3A-7B95-49A1-82CA-209A4EE5502D}">
      <dgm:prSet/>
      <dgm:spPr/>
      <dgm:t>
        <a:bodyPr/>
        <a:lstStyle/>
        <a:p>
          <a:endParaRPr lang="zh-CN" altLang="en-US" b="1"/>
        </a:p>
      </dgm:t>
    </dgm:pt>
    <dgm:pt modelId="{0B468846-0B83-4F96-BED1-A0159BC81FF8}" type="sibTrans" cxnId="{66761C3A-7B95-49A1-82CA-209A4EE5502D}">
      <dgm:prSet/>
      <dgm:spPr/>
      <dgm:t>
        <a:bodyPr/>
        <a:lstStyle/>
        <a:p>
          <a:endParaRPr lang="zh-CN" altLang="en-US" b="1"/>
        </a:p>
      </dgm:t>
    </dgm:pt>
    <dgm:pt modelId="{7FD22E12-D8CD-4977-836A-0A6BAC69906C}" type="pres">
      <dgm:prSet presAssocID="{EDA10951-AE1B-4260-BC55-462F145DBF9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91411FDC-444F-43DB-AF6F-BA5C1853B55A}" type="pres">
      <dgm:prSet presAssocID="{EDA10951-AE1B-4260-BC55-462F145DBF94}" presName="Name1" presStyleCnt="0"/>
      <dgm:spPr/>
    </dgm:pt>
    <dgm:pt modelId="{4A2B0BFB-0653-4E0E-9F59-604F3462E58E}" type="pres">
      <dgm:prSet presAssocID="{EDA10951-AE1B-4260-BC55-462F145DBF94}" presName="cycle" presStyleCnt="0"/>
      <dgm:spPr/>
    </dgm:pt>
    <dgm:pt modelId="{8B51C805-E0E6-4615-8B60-063CEE0D4AC3}" type="pres">
      <dgm:prSet presAssocID="{EDA10951-AE1B-4260-BC55-462F145DBF94}" presName="srcNode" presStyleLbl="node1" presStyleIdx="0" presStyleCnt="5"/>
      <dgm:spPr/>
    </dgm:pt>
    <dgm:pt modelId="{EBC373D0-5485-4A90-B196-964665201EF4}" type="pres">
      <dgm:prSet presAssocID="{EDA10951-AE1B-4260-BC55-462F145DBF9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2D417DD0-6D7A-4FC6-B1F5-D1E87F1BA284}" type="pres">
      <dgm:prSet presAssocID="{EDA10951-AE1B-4260-BC55-462F145DBF94}" presName="extraNode" presStyleLbl="node1" presStyleIdx="0" presStyleCnt="5"/>
      <dgm:spPr/>
    </dgm:pt>
    <dgm:pt modelId="{D04064C5-0BA3-43E4-BE6E-8930D064254F}" type="pres">
      <dgm:prSet presAssocID="{EDA10951-AE1B-4260-BC55-462F145DBF94}" presName="dstNode" presStyleLbl="node1" presStyleIdx="0" presStyleCnt="5"/>
      <dgm:spPr/>
    </dgm:pt>
    <dgm:pt modelId="{4744E30D-CB11-4B71-BA8F-E7F92F3A2EE8}" type="pres">
      <dgm:prSet presAssocID="{9AFCC52A-603A-4C9F-BEA5-754BB9756FC1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9C8E074-9B40-4B22-B8E7-575569F74624}" type="pres">
      <dgm:prSet presAssocID="{9AFCC52A-603A-4C9F-BEA5-754BB9756FC1}" presName="accent_1" presStyleCnt="0"/>
      <dgm:spPr/>
    </dgm:pt>
    <dgm:pt modelId="{AA199350-CBFF-4ADE-8439-753322AB7511}" type="pres">
      <dgm:prSet presAssocID="{9AFCC52A-603A-4C9F-BEA5-754BB9756FC1}" presName="accentRepeatNode" presStyleLbl="solidFgAcc1" presStyleIdx="0" presStyleCnt="5"/>
      <dgm:spPr/>
    </dgm:pt>
    <dgm:pt modelId="{F000F5E0-942A-4A55-9809-9FB6ED270510}" type="pres">
      <dgm:prSet presAssocID="{5BE713C0-6882-4FFB-845F-628C02216BA7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D8EEA7E-2768-4763-AF6B-87CB6FD67334}" type="pres">
      <dgm:prSet presAssocID="{5BE713C0-6882-4FFB-845F-628C02216BA7}" presName="accent_2" presStyleCnt="0"/>
      <dgm:spPr/>
    </dgm:pt>
    <dgm:pt modelId="{0CB2639B-9CB3-4AB4-954F-C6CF9FF0A59B}" type="pres">
      <dgm:prSet presAssocID="{5BE713C0-6882-4FFB-845F-628C02216BA7}" presName="accentRepeatNode" presStyleLbl="solidFgAcc1" presStyleIdx="1" presStyleCnt="5"/>
      <dgm:spPr/>
    </dgm:pt>
    <dgm:pt modelId="{34367E17-1DD0-4C8A-8641-7A488D033CCC}" type="pres">
      <dgm:prSet presAssocID="{DDEF80B9-F2B5-4D71-AF6A-57BC3D31A8A9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1E79CD1-1106-4F97-B4B4-7CEEB8D2D615}" type="pres">
      <dgm:prSet presAssocID="{DDEF80B9-F2B5-4D71-AF6A-57BC3D31A8A9}" presName="accent_3" presStyleCnt="0"/>
      <dgm:spPr/>
    </dgm:pt>
    <dgm:pt modelId="{44A23A5B-AABD-4C6C-AAB2-CDF2BF8551E1}" type="pres">
      <dgm:prSet presAssocID="{DDEF80B9-F2B5-4D71-AF6A-57BC3D31A8A9}" presName="accentRepeatNode" presStyleLbl="solidFgAcc1" presStyleIdx="2" presStyleCnt="5"/>
      <dgm:spPr/>
    </dgm:pt>
    <dgm:pt modelId="{540D03FF-694D-4420-AA2E-45D734DCB36B}" type="pres">
      <dgm:prSet presAssocID="{648CE151-9496-4C17-9BE2-2CF55B0CE951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9D7C4B9-D0C5-43B3-92E6-576FC297539B}" type="pres">
      <dgm:prSet presAssocID="{648CE151-9496-4C17-9BE2-2CF55B0CE951}" presName="accent_4" presStyleCnt="0"/>
      <dgm:spPr/>
    </dgm:pt>
    <dgm:pt modelId="{29064BE6-6F81-4884-8A0E-A8B4EB74EF8A}" type="pres">
      <dgm:prSet presAssocID="{648CE151-9496-4C17-9BE2-2CF55B0CE951}" presName="accentRepeatNode" presStyleLbl="solidFgAcc1" presStyleIdx="3" presStyleCnt="5"/>
      <dgm:spPr/>
    </dgm:pt>
    <dgm:pt modelId="{7F31E4B0-BEB8-498A-BE3B-77590B85DB95}" type="pres">
      <dgm:prSet presAssocID="{803538F7-C7FD-43F1-BE9D-8D7026529047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1A626A8-FE8A-4DA5-B0A9-76E75E443E42}" type="pres">
      <dgm:prSet presAssocID="{803538F7-C7FD-43F1-BE9D-8D7026529047}" presName="accent_5" presStyleCnt="0"/>
      <dgm:spPr/>
    </dgm:pt>
    <dgm:pt modelId="{9C025975-10CB-40AE-A327-9AFD3AABFA43}" type="pres">
      <dgm:prSet presAssocID="{803538F7-C7FD-43F1-BE9D-8D7026529047}" presName="accentRepeatNode" presStyleLbl="solidFgAcc1" presStyleIdx="4" presStyleCnt="5"/>
      <dgm:spPr/>
    </dgm:pt>
  </dgm:ptLst>
  <dgm:cxnLst>
    <dgm:cxn modelId="{7966ADDA-267B-484E-8104-FF7081292557}" type="presOf" srcId="{DDEF80B9-F2B5-4D71-AF6A-57BC3D31A8A9}" destId="{34367E17-1DD0-4C8A-8641-7A488D033CCC}" srcOrd="0" destOrd="0" presId="urn:microsoft.com/office/officeart/2008/layout/VerticalCurvedList"/>
    <dgm:cxn modelId="{66761C3A-7B95-49A1-82CA-209A4EE5502D}" srcId="{EDA10951-AE1B-4260-BC55-462F145DBF94}" destId="{DDEF80B9-F2B5-4D71-AF6A-57BC3D31A8A9}" srcOrd="2" destOrd="0" parTransId="{DF48E27E-3D75-446A-8C39-451F8C4400C9}" sibTransId="{0B468846-0B83-4F96-BED1-A0159BC81FF8}"/>
    <dgm:cxn modelId="{0DC492B0-6153-4B2C-852F-EAE2F800EF43}" srcId="{EDA10951-AE1B-4260-BC55-462F145DBF94}" destId="{648CE151-9496-4C17-9BE2-2CF55B0CE951}" srcOrd="3" destOrd="0" parTransId="{351A806F-8B3A-434F-9D6C-654F418ED691}" sibTransId="{79636FD0-1555-48EE-B6CA-C2D6AAE22C65}"/>
    <dgm:cxn modelId="{9585D263-A8BA-4AC4-9DBE-A99014351E0A}" type="presOf" srcId="{5BE713C0-6882-4FFB-845F-628C02216BA7}" destId="{F000F5E0-942A-4A55-9809-9FB6ED270510}" srcOrd="0" destOrd="0" presId="urn:microsoft.com/office/officeart/2008/layout/VerticalCurvedList"/>
    <dgm:cxn modelId="{CA4F1008-6BDF-498B-8AC5-03825D27392E}" type="presOf" srcId="{EDA10951-AE1B-4260-BC55-462F145DBF94}" destId="{7FD22E12-D8CD-4977-836A-0A6BAC69906C}" srcOrd="0" destOrd="0" presId="urn:microsoft.com/office/officeart/2008/layout/VerticalCurvedList"/>
    <dgm:cxn modelId="{D912F4E9-E15B-4287-A713-AD1E66B2F8A4}" type="presOf" srcId="{803538F7-C7FD-43F1-BE9D-8D7026529047}" destId="{7F31E4B0-BEB8-498A-BE3B-77590B85DB95}" srcOrd="0" destOrd="0" presId="urn:microsoft.com/office/officeart/2008/layout/VerticalCurvedList"/>
    <dgm:cxn modelId="{860000BB-96A3-4D61-8DC2-B8730FD31E5F}" srcId="{EDA10951-AE1B-4260-BC55-462F145DBF94}" destId="{9AFCC52A-603A-4C9F-BEA5-754BB9756FC1}" srcOrd="0" destOrd="0" parTransId="{720C28DF-F46B-4476-A5B0-C432DC991E87}" sibTransId="{20925ECB-CBF9-4318-AECE-E5F8FA64F3D4}"/>
    <dgm:cxn modelId="{FF5C792B-7346-452C-8C17-27B9C21088C7}" type="presOf" srcId="{20925ECB-CBF9-4318-AECE-E5F8FA64F3D4}" destId="{EBC373D0-5485-4A90-B196-964665201EF4}" srcOrd="0" destOrd="0" presId="urn:microsoft.com/office/officeart/2008/layout/VerticalCurvedList"/>
    <dgm:cxn modelId="{BBAD77CC-3B9B-44AB-B614-346988E245C7}" srcId="{EDA10951-AE1B-4260-BC55-462F145DBF94}" destId="{803538F7-C7FD-43F1-BE9D-8D7026529047}" srcOrd="4" destOrd="0" parTransId="{DA44BB02-136A-4ECB-8C8F-ED73E8A159DA}" sibTransId="{7B05F234-DCB8-4072-B417-0F31267A165F}"/>
    <dgm:cxn modelId="{F0B946C0-F1F7-4954-B508-D0E2A85E398A}" type="presOf" srcId="{9AFCC52A-603A-4C9F-BEA5-754BB9756FC1}" destId="{4744E30D-CB11-4B71-BA8F-E7F92F3A2EE8}" srcOrd="0" destOrd="0" presId="urn:microsoft.com/office/officeart/2008/layout/VerticalCurvedList"/>
    <dgm:cxn modelId="{7D54B6F7-6D55-455D-87B9-5D22A18E0D31}" srcId="{EDA10951-AE1B-4260-BC55-462F145DBF94}" destId="{5BE713C0-6882-4FFB-845F-628C02216BA7}" srcOrd="1" destOrd="0" parTransId="{7B47635B-EE0F-47DF-A7C3-202941F3CDE2}" sibTransId="{3FF61D50-3980-4DFE-8DBE-68BF4D575AF5}"/>
    <dgm:cxn modelId="{50B89241-50BD-4D6B-B08E-960C4F753CE0}" type="presOf" srcId="{648CE151-9496-4C17-9BE2-2CF55B0CE951}" destId="{540D03FF-694D-4420-AA2E-45D734DCB36B}" srcOrd="0" destOrd="0" presId="urn:microsoft.com/office/officeart/2008/layout/VerticalCurvedList"/>
    <dgm:cxn modelId="{914A3FB8-CC23-4162-BEC0-1088C5AFD058}" type="presParOf" srcId="{7FD22E12-D8CD-4977-836A-0A6BAC69906C}" destId="{91411FDC-444F-43DB-AF6F-BA5C1853B55A}" srcOrd="0" destOrd="0" presId="urn:microsoft.com/office/officeart/2008/layout/VerticalCurvedList"/>
    <dgm:cxn modelId="{474E207B-3684-4C34-962E-E9084CD949DB}" type="presParOf" srcId="{91411FDC-444F-43DB-AF6F-BA5C1853B55A}" destId="{4A2B0BFB-0653-4E0E-9F59-604F3462E58E}" srcOrd="0" destOrd="0" presId="urn:microsoft.com/office/officeart/2008/layout/VerticalCurvedList"/>
    <dgm:cxn modelId="{1F384485-5AE0-4A9E-B80B-F73725744766}" type="presParOf" srcId="{4A2B0BFB-0653-4E0E-9F59-604F3462E58E}" destId="{8B51C805-E0E6-4615-8B60-063CEE0D4AC3}" srcOrd="0" destOrd="0" presId="urn:microsoft.com/office/officeart/2008/layout/VerticalCurvedList"/>
    <dgm:cxn modelId="{55ECA5F7-2FF7-4B92-B069-0EABDE4EAA4C}" type="presParOf" srcId="{4A2B0BFB-0653-4E0E-9F59-604F3462E58E}" destId="{EBC373D0-5485-4A90-B196-964665201EF4}" srcOrd="1" destOrd="0" presId="urn:microsoft.com/office/officeart/2008/layout/VerticalCurvedList"/>
    <dgm:cxn modelId="{14602EC6-0A8F-45E2-BD96-50B323DD7035}" type="presParOf" srcId="{4A2B0BFB-0653-4E0E-9F59-604F3462E58E}" destId="{2D417DD0-6D7A-4FC6-B1F5-D1E87F1BA284}" srcOrd="2" destOrd="0" presId="urn:microsoft.com/office/officeart/2008/layout/VerticalCurvedList"/>
    <dgm:cxn modelId="{DB9AC5BF-1610-4CF9-A91B-FE42E38A134C}" type="presParOf" srcId="{4A2B0BFB-0653-4E0E-9F59-604F3462E58E}" destId="{D04064C5-0BA3-43E4-BE6E-8930D064254F}" srcOrd="3" destOrd="0" presId="urn:microsoft.com/office/officeart/2008/layout/VerticalCurvedList"/>
    <dgm:cxn modelId="{E0E482C4-2470-4845-95F3-5B20BF8E6DFA}" type="presParOf" srcId="{91411FDC-444F-43DB-AF6F-BA5C1853B55A}" destId="{4744E30D-CB11-4B71-BA8F-E7F92F3A2EE8}" srcOrd="1" destOrd="0" presId="urn:microsoft.com/office/officeart/2008/layout/VerticalCurvedList"/>
    <dgm:cxn modelId="{F05BAEA4-236D-4F66-A925-9814BBD88F93}" type="presParOf" srcId="{91411FDC-444F-43DB-AF6F-BA5C1853B55A}" destId="{29C8E074-9B40-4B22-B8E7-575569F74624}" srcOrd="2" destOrd="0" presId="urn:microsoft.com/office/officeart/2008/layout/VerticalCurvedList"/>
    <dgm:cxn modelId="{E4392948-3435-4EDC-9E49-708BECE9F013}" type="presParOf" srcId="{29C8E074-9B40-4B22-B8E7-575569F74624}" destId="{AA199350-CBFF-4ADE-8439-753322AB7511}" srcOrd="0" destOrd="0" presId="urn:microsoft.com/office/officeart/2008/layout/VerticalCurvedList"/>
    <dgm:cxn modelId="{3FBDC351-C91E-4516-9ACE-DDC794D30437}" type="presParOf" srcId="{91411FDC-444F-43DB-AF6F-BA5C1853B55A}" destId="{F000F5E0-942A-4A55-9809-9FB6ED270510}" srcOrd="3" destOrd="0" presId="urn:microsoft.com/office/officeart/2008/layout/VerticalCurvedList"/>
    <dgm:cxn modelId="{4F7BBB01-5561-4CE2-94F3-C842C04742BA}" type="presParOf" srcId="{91411FDC-444F-43DB-AF6F-BA5C1853B55A}" destId="{ED8EEA7E-2768-4763-AF6B-87CB6FD67334}" srcOrd="4" destOrd="0" presId="urn:microsoft.com/office/officeart/2008/layout/VerticalCurvedList"/>
    <dgm:cxn modelId="{77E25C51-8E28-424D-B22E-6DFAA42EF7D4}" type="presParOf" srcId="{ED8EEA7E-2768-4763-AF6B-87CB6FD67334}" destId="{0CB2639B-9CB3-4AB4-954F-C6CF9FF0A59B}" srcOrd="0" destOrd="0" presId="urn:microsoft.com/office/officeart/2008/layout/VerticalCurvedList"/>
    <dgm:cxn modelId="{1140B980-5679-4AEF-8A39-3139D3066FA3}" type="presParOf" srcId="{91411FDC-444F-43DB-AF6F-BA5C1853B55A}" destId="{34367E17-1DD0-4C8A-8641-7A488D033CCC}" srcOrd="5" destOrd="0" presId="urn:microsoft.com/office/officeart/2008/layout/VerticalCurvedList"/>
    <dgm:cxn modelId="{3AB9E873-60D4-4298-B314-1695260FDA38}" type="presParOf" srcId="{91411FDC-444F-43DB-AF6F-BA5C1853B55A}" destId="{C1E79CD1-1106-4F97-B4B4-7CEEB8D2D615}" srcOrd="6" destOrd="0" presId="urn:microsoft.com/office/officeart/2008/layout/VerticalCurvedList"/>
    <dgm:cxn modelId="{B9DEBC15-F128-4B64-B0BA-705B3EC3CAA5}" type="presParOf" srcId="{C1E79CD1-1106-4F97-B4B4-7CEEB8D2D615}" destId="{44A23A5B-AABD-4C6C-AAB2-CDF2BF8551E1}" srcOrd="0" destOrd="0" presId="urn:microsoft.com/office/officeart/2008/layout/VerticalCurvedList"/>
    <dgm:cxn modelId="{1FA54847-1E2F-4F1C-B7F8-D4D6BE1E269D}" type="presParOf" srcId="{91411FDC-444F-43DB-AF6F-BA5C1853B55A}" destId="{540D03FF-694D-4420-AA2E-45D734DCB36B}" srcOrd="7" destOrd="0" presId="urn:microsoft.com/office/officeart/2008/layout/VerticalCurvedList"/>
    <dgm:cxn modelId="{0B48E834-517D-4496-BB02-E0C139853D64}" type="presParOf" srcId="{91411FDC-444F-43DB-AF6F-BA5C1853B55A}" destId="{49D7C4B9-D0C5-43B3-92E6-576FC297539B}" srcOrd="8" destOrd="0" presId="urn:microsoft.com/office/officeart/2008/layout/VerticalCurvedList"/>
    <dgm:cxn modelId="{CBFE414E-917E-4B1B-92A5-C666132F83CD}" type="presParOf" srcId="{49D7C4B9-D0C5-43B3-92E6-576FC297539B}" destId="{29064BE6-6F81-4884-8A0E-A8B4EB74EF8A}" srcOrd="0" destOrd="0" presId="urn:microsoft.com/office/officeart/2008/layout/VerticalCurvedList"/>
    <dgm:cxn modelId="{60824C5F-0038-4698-8642-1E257ECE5DA4}" type="presParOf" srcId="{91411FDC-444F-43DB-AF6F-BA5C1853B55A}" destId="{7F31E4B0-BEB8-498A-BE3B-77590B85DB95}" srcOrd="9" destOrd="0" presId="urn:microsoft.com/office/officeart/2008/layout/VerticalCurvedList"/>
    <dgm:cxn modelId="{964E40B6-71AF-438F-AD56-FB3FABFD409D}" type="presParOf" srcId="{91411FDC-444F-43DB-AF6F-BA5C1853B55A}" destId="{41A626A8-FE8A-4DA5-B0A9-76E75E443E42}" srcOrd="10" destOrd="0" presId="urn:microsoft.com/office/officeart/2008/layout/VerticalCurvedList"/>
    <dgm:cxn modelId="{0A9F5D00-45A2-45AB-A12E-F039388E7FED}" type="presParOf" srcId="{41A626A8-FE8A-4DA5-B0A9-76E75E443E42}" destId="{9C025975-10CB-40AE-A327-9AFD3AABFA4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DA10951-AE1B-4260-BC55-462F145DBF94}" type="doc">
      <dgm:prSet loTypeId="urn:microsoft.com/office/officeart/2008/layout/VerticalCurvedList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9AFCC52A-603A-4C9F-BEA5-754BB9756FC1}">
      <dgm:prSet phldrT="[文本]"/>
      <dgm:spPr/>
      <dgm:t>
        <a:bodyPr/>
        <a:lstStyle/>
        <a:p>
          <a:r>
            <a:rPr lang="zh-CN" altLang="en-US" b="1" dirty="0" smtClean="0"/>
            <a:t>研究背景及意义</a:t>
          </a:r>
          <a:endParaRPr lang="zh-CN" altLang="en-US" b="1" dirty="0"/>
        </a:p>
      </dgm:t>
    </dgm:pt>
    <dgm:pt modelId="{720C28DF-F46B-4476-A5B0-C432DC991E87}" type="parTrans" cxnId="{860000BB-96A3-4D61-8DC2-B8730FD31E5F}">
      <dgm:prSet/>
      <dgm:spPr/>
      <dgm:t>
        <a:bodyPr/>
        <a:lstStyle/>
        <a:p>
          <a:endParaRPr lang="zh-CN" altLang="en-US" b="1"/>
        </a:p>
      </dgm:t>
    </dgm:pt>
    <dgm:pt modelId="{20925ECB-CBF9-4318-AECE-E5F8FA64F3D4}" type="sibTrans" cxnId="{860000BB-96A3-4D61-8DC2-B8730FD31E5F}">
      <dgm:prSet/>
      <dgm:spPr/>
      <dgm:t>
        <a:bodyPr/>
        <a:lstStyle/>
        <a:p>
          <a:endParaRPr lang="zh-CN" altLang="en-US" b="1"/>
        </a:p>
      </dgm:t>
    </dgm:pt>
    <dgm:pt modelId="{5BE713C0-6882-4FFB-845F-628C02216BA7}">
      <dgm:prSet phldrT="[文本]"/>
      <dgm:spPr/>
      <dgm:t>
        <a:bodyPr/>
        <a:lstStyle/>
        <a:p>
          <a:r>
            <a:rPr lang="zh-CN" altLang="en-US" b="1" dirty="0" smtClean="0"/>
            <a:t>验证模型及系统架构</a:t>
          </a:r>
          <a:endParaRPr lang="zh-CN" altLang="en-US" b="1" dirty="0"/>
        </a:p>
      </dgm:t>
    </dgm:pt>
    <dgm:pt modelId="{7B47635B-EE0F-47DF-A7C3-202941F3CDE2}" type="parTrans" cxnId="{7D54B6F7-6D55-455D-87B9-5D22A18E0D31}">
      <dgm:prSet/>
      <dgm:spPr/>
      <dgm:t>
        <a:bodyPr/>
        <a:lstStyle/>
        <a:p>
          <a:endParaRPr lang="zh-CN" altLang="en-US" b="1"/>
        </a:p>
      </dgm:t>
    </dgm:pt>
    <dgm:pt modelId="{3FF61D50-3980-4DFE-8DBE-68BF4D575AF5}" type="sibTrans" cxnId="{7D54B6F7-6D55-455D-87B9-5D22A18E0D31}">
      <dgm:prSet/>
      <dgm:spPr/>
      <dgm:t>
        <a:bodyPr/>
        <a:lstStyle/>
        <a:p>
          <a:endParaRPr lang="zh-CN" altLang="en-US" b="1"/>
        </a:p>
      </dgm:t>
    </dgm:pt>
    <dgm:pt modelId="{803538F7-C7FD-43F1-BE9D-8D7026529047}">
      <dgm:prSet phldrT="[文本]"/>
      <dgm:spPr/>
      <dgm:t>
        <a:bodyPr/>
        <a:lstStyle/>
        <a:p>
          <a:r>
            <a:rPr lang="zh-CN" altLang="en-US" b="1" dirty="0" smtClean="0"/>
            <a:t>总结</a:t>
          </a:r>
          <a:endParaRPr lang="zh-CN" altLang="en-US" b="1" dirty="0"/>
        </a:p>
      </dgm:t>
    </dgm:pt>
    <dgm:pt modelId="{DA44BB02-136A-4ECB-8C8F-ED73E8A159DA}" type="parTrans" cxnId="{BBAD77CC-3B9B-44AB-B614-346988E245C7}">
      <dgm:prSet/>
      <dgm:spPr/>
      <dgm:t>
        <a:bodyPr/>
        <a:lstStyle/>
        <a:p>
          <a:endParaRPr lang="zh-CN" altLang="en-US" b="1"/>
        </a:p>
      </dgm:t>
    </dgm:pt>
    <dgm:pt modelId="{7B05F234-DCB8-4072-B417-0F31267A165F}" type="sibTrans" cxnId="{BBAD77CC-3B9B-44AB-B614-346988E245C7}">
      <dgm:prSet/>
      <dgm:spPr/>
      <dgm:t>
        <a:bodyPr/>
        <a:lstStyle/>
        <a:p>
          <a:endParaRPr lang="zh-CN" altLang="en-US" b="1"/>
        </a:p>
      </dgm:t>
    </dgm:pt>
    <dgm:pt modelId="{648CE151-9496-4C17-9BE2-2CF55B0CE951}">
      <dgm:prSet phldrT="[文本]"/>
      <dgm:spPr/>
      <dgm:t>
        <a:bodyPr/>
        <a:lstStyle/>
        <a:p>
          <a:r>
            <a:rPr lang="zh-CN" altLang="en-US" b="1" dirty="0" smtClean="0"/>
            <a:t>验证工具集的实现与应用</a:t>
          </a:r>
          <a:endParaRPr lang="zh-CN" altLang="en-US" b="1" dirty="0"/>
        </a:p>
      </dgm:t>
    </dgm:pt>
    <dgm:pt modelId="{351A806F-8B3A-434F-9D6C-654F418ED691}" type="parTrans" cxnId="{0DC492B0-6153-4B2C-852F-EAE2F800EF43}">
      <dgm:prSet/>
      <dgm:spPr/>
      <dgm:t>
        <a:bodyPr/>
        <a:lstStyle/>
        <a:p>
          <a:endParaRPr lang="zh-CN" altLang="en-US" b="1"/>
        </a:p>
      </dgm:t>
    </dgm:pt>
    <dgm:pt modelId="{79636FD0-1555-48EE-B6CA-C2D6AAE22C65}" type="sibTrans" cxnId="{0DC492B0-6153-4B2C-852F-EAE2F800EF43}">
      <dgm:prSet/>
      <dgm:spPr/>
      <dgm:t>
        <a:bodyPr/>
        <a:lstStyle/>
        <a:p>
          <a:endParaRPr lang="zh-CN" altLang="en-US" b="1"/>
        </a:p>
      </dgm:t>
    </dgm:pt>
    <dgm:pt modelId="{DDEF80B9-F2B5-4D71-AF6A-57BC3D31A8A9}">
      <dgm:prSet phldrT="[文本]"/>
      <dgm:spPr>
        <a:solidFill>
          <a:srgbClr val="3861A3"/>
        </a:solidFill>
      </dgm:spPr>
      <dgm:t>
        <a:bodyPr/>
        <a:lstStyle/>
        <a:p>
          <a:r>
            <a:rPr lang="zh-CN" altLang="en-US" b="1" dirty="0" smtClean="0">
              <a:solidFill>
                <a:schemeClr val="bg1"/>
              </a:solidFill>
            </a:rPr>
            <a:t>功能正确性验证理论与技术</a:t>
          </a:r>
          <a:endParaRPr lang="zh-CN" altLang="en-US" b="1" dirty="0">
            <a:solidFill>
              <a:schemeClr val="bg1"/>
            </a:solidFill>
          </a:endParaRPr>
        </a:p>
      </dgm:t>
    </dgm:pt>
    <dgm:pt modelId="{DF48E27E-3D75-446A-8C39-451F8C4400C9}" type="parTrans" cxnId="{66761C3A-7B95-49A1-82CA-209A4EE5502D}">
      <dgm:prSet/>
      <dgm:spPr/>
      <dgm:t>
        <a:bodyPr/>
        <a:lstStyle/>
        <a:p>
          <a:endParaRPr lang="zh-CN" altLang="en-US" b="1"/>
        </a:p>
      </dgm:t>
    </dgm:pt>
    <dgm:pt modelId="{0B468846-0B83-4F96-BED1-A0159BC81FF8}" type="sibTrans" cxnId="{66761C3A-7B95-49A1-82CA-209A4EE5502D}">
      <dgm:prSet/>
      <dgm:spPr/>
      <dgm:t>
        <a:bodyPr/>
        <a:lstStyle/>
        <a:p>
          <a:endParaRPr lang="zh-CN" altLang="en-US" b="1"/>
        </a:p>
      </dgm:t>
    </dgm:pt>
    <dgm:pt modelId="{7FD22E12-D8CD-4977-836A-0A6BAC69906C}" type="pres">
      <dgm:prSet presAssocID="{EDA10951-AE1B-4260-BC55-462F145DBF9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91411FDC-444F-43DB-AF6F-BA5C1853B55A}" type="pres">
      <dgm:prSet presAssocID="{EDA10951-AE1B-4260-BC55-462F145DBF94}" presName="Name1" presStyleCnt="0"/>
      <dgm:spPr/>
    </dgm:pt>
    <dgm:pt modelId="{4A2B0BFB-0653-4E0E-9F59-604F3462E58E}" type="pres">
      <dgm:prSet presAssocID="{EDA10951-AE1B-4260-BC55-462F145DBF94}" presName="cycle" presStyleCnt="0"/>
      <dgm:spPr/>
    </dgm:pt>
    <dgm:pt modelId="{8B51C805-E0E6-4615-8B60-063CEE0D4AC3}" type="pres">
      <dgm:prSet presAssocID="{EDA10951-AE1B-4260-BC55-462F145DBF94}" presName="srcNode" presStyleLbl="node1" presStyleIdx="0" presStyleCnt="5"/>
      <dgm:spPr/>
    </dgm:pt>
    <dgm:pt modelId="{EBC373D0-5485-4A90-B196-964665201EF4}" type="pres">
      <dgm:prSet presAssocID="{EDA10951-AE1B-4260-BC55-462F145DBF9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2D417DD0-6D7A-4FC6-B1F5-D1E87F1BA284}" type="pres">
      <dgm:prSet presAssocID="{EDA10951-AE1B-4260-BC55-462F145DBF94}" presName="extraNode" presStyleLbl="node1" presStyleIdx="0" presStyleCnt="5"/>
      <dgm:spPr/>
    </dgm:pt>
    <dgm:pt modelId="{D04064C5-0BA3-43E4-BE6E-8930D064254F}" type="pres">
      <dgm:prSet presAssocID="{EDA10951-AE1B-4260-BC55-462F145DBF94}" presName="dstNode" presStyleLbl="node1" presStyleIdx="0" presStyleCnt="5"/>
      <dgm:spPr/>
    </dgm:pt>
    <dgm:pt modelId="{4744E30D-CB11-4B71-BA8F-E7F92F3A2EE8}" type="pres">
      <dgm:prSet presAssocID="{9AFCC52A-603A-4C9F-BEA5-754BB9756FC1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9C8E074-9B40-4B22-B8E7-575569F74624}" type="pres">
      <dgm:prSet presAssocID="{9AFCC52A-603A-4C9F-BEA5-754BB9756FC1}" presName="accent_1" presStyleCnt="0"/>
      <dgm:spPr/>
    </dgm:pt>
    <dgm:pt modelId="{AA199350-CBFF-4ADE-8439-753322AB7511}" type="pres">
      <dgm:prSet presAssocID="{9AFCC52A-603A-4C9F-BEA5-754BB9756FC1}" presName="accentRepeatNode" presStyleLbl="solidFgAcc1" presStyleIdx="0" presStyleCnt="5"/>
      <dgm:spPr/>
    </dgm:pt>
    <dgm:pt modelId="{F000F5E0-942A-4A55-9809-9FB6ED270510}" type="pres">
      <dgm:prSet presAssocID="{5BE713C0-6882-4FFB-845F-628C02216BA7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D8EEA7E-2768-4763-AF6B-87CB6FD67334}" type="pres">
      <dgm:prSet presAssocID="{5BE713C0-6882-4FFB-845F-628C02216BA7}" presName="accent_2" presStyleCnt="0"/>
      <dgm:spPr/>
    </dgm:pt>
    <dgm:pt modelId="{0CB2639B-9CB3-4AB4-954F-C6CF9FF0A59B}" type="pres">
      <dgm:prSet presAssocID="{5BE713C0-6882-4FFB-845F-628C02216BA7}" presName="accentRepeatNode" presStyleLbl="solidFgAcc1" presStyleIdx="1" presStyleCnt="5"/>
      <dgm:spPr/>
    </dgm:pt>
    <dgm:pt modelId="{34367E17-1DD0-4C8A-8641-7A488D033CCC}" type="pres">
      <dgm:prSet presAssocID="{DDEF80B9-F2B5-4D71-AF6A-57BC3D31A8A9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1E79CD1-1106-4F97-B4B4-7CEEB8D2D615}" type="pres">
      <dgm:prSet presAssocID="{DDEF80B9-F2B5-4D71-AF6A-57BC3D31A8A9}" presName="accent_3" presStyleCnt="0"/>
      <dgm:spPr/>
    </dgm:pt>
    <dgm:pt modelId="{44A23A5B-AABD-4C6C-AAB2-CDF2BF8551E1}" type="pres">
      <dgm:prSet presAssocID="{DDEF80B9-F2B5-4D71-AF6A-57BC3D31A8A9}" presName="accentRepeatNode" presStyleLbl="solidFgAcc1" presStyleIdx="2" presStyleCnt="5"/>
      <dgm:spPr/>
    </dgm:pt>
    <dgm:pt modelId="{540D03FF-694D-4420-AA2E-45D734DCB36B}" type="pres">
      <dgm:prSet presAssocID="{648CE151-9496-4C17-9BE2-2CF55B0CE951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9D7C4B9-D0C5-43B3-92E6-576FC297539B}" type="pres">
      <dgm:prSet presAssocID="{648CE151-9496-4C17-9BE2-2CF55B0CE951}" presName="accent_4" presStyleCnt="0"/>
      <dgm:spPr/>
    </dgm:pt>
    <dgm:pt modelId="{29064BE6-6F81-4884-8A0E-A8B4EB74EF8A}" type="pres">
      <dgm:prSet presAssocID="{648CE151-9496-4C17-9BE2-2CF55B0CE951}" presName="accentRepeatNode" presStyleLbl="solidFgAcc1" presStyleIdx="3" presStyleCnt="5"/>
      <dgm:spPr/>
    </dgm:pt>
    <dgm:pt modelId="{7F31E4B0-BEB8-498A-BE3B-77590B85DB95}" type="pres">
      <dgm:prSet presAssocID="{803538F7-C7FD-43F1-BE9D-8D7026529047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1A626A8-FE8A-4DA5-B0A9-76E75E443E42}" type="pres">
      <dgm:prSet presAssocID="{803538F7-C7FD-43F1-BE9D-8D7026529047}" presName="accent_5" presStyleCnt="0"/>
      <dgm:spPr/>
    </dgm:pt>
    <dgm:pt modelId="{9C025975-10CB-40AE-A327-9AFD3AABFA43}" type="pres">
      <dgm:prSet presAssocID="{803538F7-C7FD-43F1-BE9D-8D7026529047}" presName="accentRepeatNode" presStyleLbl="solidFgAcc1" presStyleIdx="4" presStyleCnt="5"/>
      <dgm:spPr/>
    </dgm:pt>
  </dgm:ptLst>
  <dgm:cxnLst>
    <dgm:cxn modelId="{47C2693B-575E-4C9D-9634-D2573B0FA995}" type="presOf" srcId="{648CE151-9496-4C17-9BE2-2CF55B0CE951}" destId="{540D03FF-694D-4420-AA2E-45D734DCB36B}" srcOrd="0" destOrd="0" presId="urn:microsoft.com/office/officeart/2008/layout/VerticalCurvedList"/>
    <dgm:cxn modelId="{4F5E7328-7BA9-4196-910B-E855668269E0}" type="presOf" srcId="{DDEF80B9-F2B5-4D71-AF6A-57BC3D31A8A9}" destId="{34367E17-1DD0-4C8A-8641-7A488D033CCC}" srcOrd="0" destOrd="0" presId="urn:microsoft.com/office/officeart/2008/layout/VerticalCurvedList"/>
    <dgm:cxn modelId="{0DC492B0-6153-4B2C-852F-EAE2F800EF43}" srcId="{EDA10951-AE1B-4260-BC55-462F145DBF94}" destId="{648CE151-9496-4C17-9BE2-2CF55B0CE951}" srcOrd="3" destOrd="0" parTransId="{351A806F-8B3A-434F-9D6C-654F418ED691}" sibTransId="{79636FD0-1555-48EE-B6CA-C2D6AAE22C65}"/>
    <dgm:cxn modelId="{860000BB-96A3-4D61-8DC2-B8730FD31E5F}" srcId="{EDA10951-AE1B-4260-BC55-462F145DBF94}" destId="{9AFCC52A-603A-4C9F-BEA5-754BB9756FC1}" srcOrd="0" destOrd="0" parTransId="{720C28DF-F46B-4476-A5B0-C432DC991E87}" sibTransId="{20925ECB-CBF9-4318-AECE-E5F8FA64F3D4}"/>
    <dgm:cxn modelId="{FD00C386-0831-42B3-A096-191D48791DD2}" type="presOf" srcId="{9AFCC52A-603A-4C9F-BEA5-754BB9756FC1}" destId="{4744E30D-CB11-4B71-BA8F-E7F92F3A2EE8}" srcOrd="0" destOrd="0" presId="urn:microsoft.com/office/officeart/2008/layout/VerticalCurvedList"/>
    <dgm:cxn modelId="{715215DD-7D18-42DC-8B95-738271DB30BB}" type="presOf" srcId="{803538F7-C7FD-43F1-BE9D-8D7026529047}" destId="{7F31E4B0-BEB8-498A-BE3B-77590B85DB95}" srcOrd="0" destOrd="0" presId="urn:microsoft.com/office/officeart/2008/layout/VerticalCurvedList"/>
    <dgm:cxn modelId="{66761C3A-7B95-49A1-82CA-209A4EE5502D}" srcId="{EDA10951-AE1B-4260-BC55-462F145DBF94}" destId="{DDEF80B9-F2B5-4D71-AF6A-57BC3D31A8A9}" srcOrd="2" destOrd="0" parTransId="{DF48E27E-3D75-446A-8C39-451F8C4400C9}" sibTransId="{0B468846-0B83-4F96-BED1-A0159BC81FF8}"/>
    <dgm:cxn modelId="{A4DD58FA-9D4E-42E7-9DB7-87DF5415B27D}" type="presOf" srcId="{5BE713C0-6882-4FFB-845F-628C02216BA7}" destId="{F000F5E0-942A-4A55-9809-9FB6ED270510}" srcOrd="0" destOrd="0" presId="urn:microsoft.com/office/officeart/2008/layout/VerticalCurvedList"/>
    <dgm:cxn modelId="{7D54B6F7-6D55-455D-87B9-5D22A18E0D31}" srcId="{EDA10951-AE1B-4260-BC55-462F145DBF94}" destId="{5BE713C0-6882-4FFB-845F-628C02216BA7}" srcOrd="1" destOrd="0" parTransId="{7B47635B-EE0F-47DF-A7C3-202941F3CDE2}" sibTransId="{3FF61D50-3980-4DFE-8DBE-68BF4D575AF5}"/>
    <dgm:cxn modelId="{7164D443-473D-4D20-8DBF-5B0C31BC506C}" type="presOf" srcId="{EDA10951-AE1B-4260-BC55-462F145DBF94}" destId="{7FD22E12-D8CD-4977-836A-0A6BAC69906C}" srcOrd="0" destOrd="0" presId="urn:microsoft.com/office/officeart/2008/layout/VerticalCurvedList"/>
    <dgm:cxn modelId="{2DC05845-DE5B-4817-85AB-6D2DABCEB7C9}" type="presOf" srcId="{20925ECB-CBF9-4318-AECE-E5F8FA64F3D4}" destId="{EBC373D0-5485-4A90-B196-964665201EF4}" srcOrd="0" destOrd="0" presId="urn:microsoft.com/office/officeart/2008/layout/VerticalCurvedList"/>
    <dgm:cxn modelId="{BBAD77CC-3B9B-44AB-B614-346988E245C7}" srcId="{EDA10951-AE1B-4260-BC55-462F145DBF94}" destId="{803538F7-C7FD-43F1-BE9D-8D7026529047}" srcOrd="4" destOrd="0" parTransId="{DA44BB02-136A-4ECB-8C8F-ED73E8A159DA}" sibTransId="{7B05F234-DCB8-4072-B417-0F31267A165F}"/>
    <dgm:cxn modelId="{DEB4AB81-12E6-4CB9-A29C-FD8B0538F714}" type="presParOf" srcId="{7FD22E12-D8CD-4977-836A-0A6BAC69906C}" destId="{91411FDC-444F-43DB-AF6F-BA5C1853B55A}" srcOrd="0" destOrd="0" presId="urn:microsoft.com/office/officeart/2008/layout/VerticalCurvedList"/>
    <dgm:cxn modelId="{BE08578C-E287-4148-82B2-B39521D145DC}" type="presParOf" srcId="{91411FDC-444F-43DB-AF6F-BA5C1853B55A}" destId="{4A2B0BFB-0653-4E0E-9F59-604F3462E58E}" srcOrd="0" destOrd="0" presId="urn:microsoft.com/office/officeart/2008/layout/VerticalCurvedList"/>
    <dgm:cxn modelId="{56BFF7E9-822F-47AC-A360-62806EEFDD68}" type="presParOf" srcId="{4A2B0BFB-0653-4E0E-9F59-604F3462E58E}" destId="{8B51C805-E0E6-4615-8B60-063CEE0D4AC3}" srcOrd="0" destOrd="0" presId="urn:microsoft.com/office/officeart/2008/layout/VerticalCurvedList"/>
    <dgm:cxn modelId="{F0977A45-E89E-4FCD-80BF-36FD6DF34580}" type="presParOf" srcId="{4A2B0BFB-0653-4E0E-9F59-604F3462E58E}" destId="{EBC373D0-5485-4A90-B196-964665201EF4}" srcOrd="1" destOrd="0" presId="urn:microsoft.com/office/officeart/2008/layout/VerticalCurvedList"/>
    <dgm:cxn modelId="{BB35FF2F-5DE1-4705-97C1-95A4336AEBC9}" type="presParOf" srcId="{4A2B0BFB-0653-4E0E-9F59-604F3462E58E}" destId="{2D417DD0-6D7A-4FC6-B1F5-D1E87F1BA284}" srcOrd="2" destOrd="0" presId="urn:microsoft.com/office/officeart/2008/layout/VerticalCurvedList"/>
    <dgm:cxn modelId="{232FB8F8-E3E6-4A56-A666-6A725F1BD65C}" type="presParOf" srcId="{4A2B0BFB-0653-4E0E-9F59-604F3462E58E}" destId="{D04064C5-0BA3-43E4-BE6E-8930D064254F}" srcOrd="3" destOrd="0" presId="urn:microsoft.com/office/officeart/2008/layout/VerticalCurvedList"/>
    <dgm:cxn modelId="{28195431-EBDF-45F1-8BE6-08C80EF01998}" type="presParOf" srcId="{91411FDC-444F-43DB-AF6F-BA5C1853B55A}" destId="{4744E30D-CB11-4B71-BA8F-E7F92F3A2EE8}" srcOrd="1" destOrd="0" presId="urn:microsoft.com/office/officeart/2008/layout/VerticalCurvedList"/>
    <dgm:cxn modelId="{EE15E0EF-A31D-4D0E-B547-D1C4B085AC4F}" type="presParOf" srcId="{91411FDC-444F-43DB-AF6F-BA5C1853B55A}" destId="{29C8E074-9B40-4B22-B8E7-575569F74624}" srcOrd="2" destOrd="0" presId="urn:microsoft.com/office/officeart/2008/layout/VerticalCurvedList"/>
    <dgm:cxn modelId="{AA529DE7-935A-4C99-A5A8-D059B1015812}" type="presParOf" srcId="{29C8E074-9B40-4B22-B8E7-575569F74624}" destId="{AA199350-CBFF-4ADE-8439-753322AB7511}" srcOrd="0" destOrd="0" presId="urn:microsoft.com/office/officeart/2008/layout/VerticalCurvedList"/>
    <dgm:cxn modelId="{4ACCE7CA-0E0F-46A0-8ED6-D81F4F3C36B2}" type="presParOf" srcId="{91411FDC-444F-43DB-AF6F-BA5C1853B55A}" destId="{F000F5E0-942A-4A55-9809-9FB6ED270510}" srcOrd="3" destOrd="0" presId="urn:microsoft.com/office/officeart/2008/layout/VerticalCurvedList"/>
    <dgm:cxn modelId="{71117FB8-4923-4997-83F3-64D5CD2731E8}" type="presParOf" srcId="{91411FDC-444F-43DB-AF6F-BA5C1853B55A}" destId="{ED8EEA7E-2768-4763-AF6B-87CB6FD67334}" srcOrd="4" destOrd="0" presId="urn:microsoft.com/office/officeart/2008/layout/VerticalCurvedList"/>
    <dgm:cxn modelId="{E60A2B62-65D6-4D34-9046-8B474ABDD414}" type="presParOf" srcId="{ED8EEA7E-2768-4763-AF6B-87CB6FD67334}" destId="{0CB2639B-9CB3-4AB4-954F-C6CF9FF0A59B}" srcOrd="0" destOrd="0" presId="urn:microsoft.com/office/officeart/2008/layout/VerticalCurvedList"/>
    <dgm:cxn modelId="{ADF34479-5BF7-47D2-810F-AD4D99A11C24}" type="presParOf" srcId="{91411FDC-444F-43DB-AF6F-BA5C1853B55A}" destId="{34367E17-1DD0-4C8A-8641-7A488D033CCC}" srcOrd="5" destOrd="0" presId="urn:microsoft.com/office/officeart/2008/layout/VerticalCurvedList"/>
    <dgm:cxn modelId="{49D74AD6-F18E-4653-A7E5-39447CE45B4C}" type="presParOf" srcId="{91411FDC-444F-43DB-AF6F-BA5C1853B55A}" destId="{C1E79CD1-1106-4F97-B4B4-7CEEB8D2D615}" srcOrd="6" destOrd="0" presId="urn:microsoft.com/office/officeart/2008/layout/VerticalCurvedList"/>
    <dgm:cxn modelId="{EE7054FC-BA33-4E0C-B523-20E336C47A5F}" type="presParOf" srcId="{C1E79CD1-1106-4F97-B4B4-7CEEB8D2D615}" destId="{44A23A5B-AABD-4C6C-AAB2-CDF2BF8551E1}" srcOrd="0" destOrd="0" presId="urn:microsoft.com/office/officeart/2008/layout/VerticalCurvedList"/>
    <dgm:cxn modelId="{9809A303-C180-41A9-8828-B02EBDBA929F}" type="presParOf" srcId="{91411FDC-444F-43DB-AF6F-BA5C1853B55A}" destId="{540D03FF-694D-4420-AA2E-45D734DCB36B}" srcOrd="7" destOrd="0" presId="urn:microsoft.com/office/officeart/2008/layout/VerticalCurvedList"/>
    <dgm:cxn modelId="{84BA2E81-10AC-4D86-AF16-8A9891C007D3}" type="presParOf" srcId="{91411FDC-444F-43DB-AF6F-BA5C1853B55A}" destId="{49D7C4B9-D0C5-43B3-92E6-576FC297539B}" srcOrd="8" destOrd="0" presId="urn:microsoft.com/office/officeart/2008/layout/VerticalCurvedList"/>
    <dgm:cxn modelId="{E607ABDD-9D98-48DE-98FD-5F402ED9E64C}" type="presParOf" srcId="{49D7C4B9-D0C5-43B3-92E6-576FC297539B}" destId="{29064BE6-6F81-4884-8A0E-A8B4EB74EF8A}" srcOrd="0" destOrd="0" presId="urn:microsoft.com/office/officeart/2008/layout/VerticalCurvedList"/>
    <dgm:cxn modelId="{492CCC58-7902-40D3-95F5-B3F62906CE1C}" type="presParOf" srcId="{91411FDC-444F-43DB-AF6F-BA5C1853B55A}" destId="{7F31E4B0-BEB8-498A-BE3B-77590B85DB95}" srcOrd="9" destOrd="0" presId="urn:microsoft.com/office/officeart/2008/layout/VerticalCurvedList"/>
    <dgm:cxn modelId="{AD1F3628-2F90-4121-AE6C-A9DCD6D72A79}" type="presParOf" srcId="{91411FDC-444F-43DB-AF6F-BA5C1853B55A}" destId="{41A626A8-FE8A-4DA5-B0A9-76E75E443E42}" srcOrd="10" destOrd="0" presId="urn:microsoft.com/office/officeart/2008/layout/VerticalCurvedList"/>
    <dgm:cxn modelId="{F8814E5D-E1BD-4CF0-818D-C9A37F8D5337}" type="presParOf" srcId="{41A626A8-FE8A-4DA5-B0A9-76E75E443E42}" destId="{9C025975-10CB-40AE-A327-9AFD3AABFA4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DA10951-AE1B-4260-BC55-462F145DBF94}" type="doc">
      <dgm:prSet loTypeId="urn:microsoft.com/office/officeart/2008/layout/VerticalCurvedList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9AFCC52A-603A-4C9F-BEA5-754BB9756FC1}">
      <dgm:prSet phldrT="[文本]"/>
      <dgm:spPr/>
      <dgm:t>
        <a:bodyPr/>
        <a:lstStyle/>
        <a:p>
          <a:r>
            <a:rPr lang="zh-CN" altLang="en-US" b="1" dirty="0" smtClean="0"/>
            <a:t>研究背景及意义</a:t>
          </a:r>
          <a:endParaRPr lang="zh-CN" altLang="en-US" b="1" dirty="0"/>
        </a:p>
      </dgm:t>
    </dgm:pt>
    <dgm:pt modelId="{720C28DF-F46B-4476-A5B0-C432DC991E87}" type="parTrans" cxnId="{860000BB-96A3-4D61-8DC2-B8730FD31E5F}">
      <dgm:prSet/>
      <dgm:spPr/>
      <dgm:t>
        <a:bodyPr/>
        <a:lstStyle/>
        <a:p>
          <a:endParaRPr lang="zh-CN" altLang="en-US" b="1"/>
        </a:p>
      </dgm:t>
    </dgm:pt>
    <dgm:pt modelId="{20925ECB-CBF9-4318-AECE-E5F8FA64F3D4}" type="sibTrans" cxnId="{860000BB-96A3-4D61-8DC2-B8730FD31E5F}">
      <dgm:prSet/>
      <dgm:spPr/>
      <dgm:t>
        <a:bodyPr/>
        <a:lstStyle/>
        <a:p>
          <a:endParaRPr lang="zh-CN" altLang="en-US" b="1"/>
        </a:p>
      </dgm:t>
    </dgm:pt>
    <dgm:pt modelId="{5BE713C0-6882-4FFB-845F-628C02216BA7}">
      <dgm:prSet phldrT="[文本]"/>
      <dgm:spPr/>
      <dgm:t>
        <a:bodyPr/>
        <a:lstStyle/>
        <a:p>
          <a:r>
            <a:rPr lang="zh-CN" altLang="en-US" b="1" dirty="0" smtClean="0"/>
            <a:t>验证模型及系统架构</a:t>
          </a:r>
          <a:endParaRPr lang="zh-CN" altLang="en-US" b="1" dirty="0"/>
        </a:p>
      </dgm:t>
    </dgm:pt>
    <dgm:pt modelId="{7B47635B-EE0F-47DF-A7C3-202941F3CDE2}" type="parTrans" cxnId="{7D54B6F7-6D55-455D-87B9-5D22A18E0D31}">
      <dgm:prSet/>
      <dgm:spPr/>
      <dgm:t>
        <a:bodyPr/>
        <a:lstStyle/>
        <a:p>
          <a:endParaRPr lang="zh-CN" altLang="en-US" b="1"/>
        </a:p>
      </dgm:t>
    </dgm:pt>
    <dgm:pt modelId="{3FF61D50-3980-4DFE-8DBE-68BF4D575AF5}" type="sibTrans" cxnId="{7D54B6F7-6D55-455D-87B9-5D22A18E0D31}">
      <dgm:prSet/>
      <dgm:spPr/>
      <dgm:t>
        <a:bodyPr/>
        <a:lstStyle/>
        <a:p>
          <a:endParaRPr lang="zh-CN" altLang="en-US" b="1"/>
        </a:p>
      </dgm:t>
    </dgm:pt>
    <dgm:pt modelId="{803538F7-C7FD-43F1-BE9D-8D7026529047}">
      <dgm:prSet phldrT="[文本]"/>
      <dgm:spPr/>
      <dgm:t>
        <a:bodyPr/>
        <a:lstStyle/>
        <a:p>
          <a:r>
            <a:rPr lang="zh-CN" altLang="en-US" b="1" dirty="0" smtClean="0"/>
            <a:t>总结</a:t>
          </a:r>
          <a:endParaRPr lang="zh-CN" altLang="en-US" b="1" dirty="0"/>
        </a:p>
      </dgm:t>
    </dgm:pt>
    <dgm:pt modelId="{DA44BB02-136A-4ECB-8C8F-ED73E8A159DA}" type="parTrans" cxnId="{BBAD77CC-3B9B-44AB-B614-346988E245C7}">
      <dgm:prSet/>
      <dgm:spPr/>
      <dgm:t>
        <a:bodyPr/>
        <a:lstStyle/>
        <a:p>
          <a:endParaRPr lang="zh-CN" altLang="en-US" b="1"/>
        </a:p>
      </dgm:t>
    </dgm:pt>
    <dgm:pt modelId="{7B05F234-DCB8-4072-B417-0F31267A165F}" type="sibTrans" cxnId="{BBAD77CC-3B9B-44AB-B614-346988E245C7}">
      <dgm:prSet/>
      <dgm:spPr/>
      <dgm:t>
        <a:bodyPr/>
        <a:lstStyle/>
        <a:p>
          <a:endParaRPr lang="zh-CN" altLang="en-US" b="1"/>
        </a:p>
      </dgm:t>
    </dgm:pt>
    <dgm:pt modelId="{648CE151-9496-4C17-9BE2-2CF55B0CE951}">
      <dgm:prSet phldrT="[文本]"/>
      <dgm:spPr>
        <a:solidFill>
          <a:srgbClr val="3861A3"/>
        </a:solidFill>
      </dgm:spPr>
      <dgm:t>
        <a:bodyPr/>
        <a:lstStyle/>
        <a:p>
          <a:r>
            <a:rPr lang="zh-CN" altLang="en-US" b="1" dirty="0" smtClean="0">
              <a:solidFill>
                <a:schemeClr val="bg1"/>
              </a:solidFill>
            </a:rPr>
            <a:t>验证工具集的实现与应用</a:t>
          </a:r>
          <a:endParaRPr lang="zh-CN" altLang="en-US" b="1" dirty="0">
            <a:solidFill>
              <a:schemeClr val="bg1"/>
            </a:solidFill>
          </a:endParaRPr>
        </a:p>
      </dgm:t>
    </dgm:pt>
    <dgm:pt modelId="{351A806F-8B3A-434F-9D6C-654F418ED691}" type="parTrans" cxnId="{0DC492B0-6153-4B2C-852F-EAE2F800EF43}">
      <dgm:prSet/>
      <dgm:spPr/>
      <dgm:t>
        <a:bodyPr/>
        <a:lstStyle/>
        <a:p>
          <a:endParaRPr lang="zh-CN" altLang="en-US" b="1"/>
        </a:p>
      </dgm:t>
    </dgm:pt>
    <dgm:pt modelId="{79636FD0-1555-48EE-B6CA-C2D6AAE22C65}" type="sibTrans" cxnId="{0DC492B0-6153-4B2C-852F-EAE2F800EF43}">
      <dgm:prSet/>
      <dgm:spPr/>
      <dgm:t>
        <a:bodyPr/>
        <a:lstStyle/>
        <a:p>
          <a:endParaRPr lang="zh-CN" altLang="en-US" b="1"/>
        </a:p>
      </dgm:t>
    </dgm:pt>
    <dgm:pt modelId="{DDEF80B9-F2B5-4D71-AF6A-57BC3D31A8A9}">
      <dgm:prSet phldrT="[文本]"/>
      <dgm:spPr/>
      <dgm:t>
        <a:bodyPr/>
        <a:lstStyle/>
        <a:p>
          <a:r>
            <a:rPr lang="zh-CN" altLang="en-US" b="1" dirty="0" smtClean="0"/>
            <a:t>功能正确性验证理论与技术</a:t>
          </a:r>
          <a:endParaRPr lang="zh-CN" altLang="en-US" b="1" dirty="0"/>
        </a:p>
      </dgm:t>
    </dgm:pt>
    <dgm:pt modelId="{DF48E27E-3D75-446A-8C39-451F8C4400C9}" type="parTrans" cxnId="{66761C3A-7B95-49A1-82CA-209A4EE5502D}">
      <dgm:prSet/>
      <dgm:spPr/>
      <dgm:t>
        <a:bodyPr/>
        <a:lstStyle/>
        <a:p>
          <a:endParaRPr lang="zh-CN" altLang="en-US" b="1"/>
        </a:p>
      </dgm:t>
    </dgm:pt>
    <dgm:pt modelId="{0B468846-0B83-4F96-BED1-A0159BC81FF8}" type="sibTrans" cxnId="{66761C3A-7B95-49A1-82CA-209A4EE5502D}">
      <dgm:prSet/>
      <dgm:spPr/>
      <dgm:t>
        <a:bodyPr/>
        <a:lstStyle/>
        <a:p>
          <a:endParaRPr lang="zh-CN" altLang="en-US" b="1"/>
        </a:p>
      </dgm:t>
    </dgm:pt>
    <dgm:pt modelId="{7FD22E12-D8CD-4977-836A-0A6BAC69906C}" type="pres">
      <dgm:prSet presAssocID="{EDA10951-AE1B-4260-BC55-462F145DBF9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91411FDC-444F-43DB-AF6F-BA5C1853B55A}" type="pres">
      <dgm:prSet presAssocID="{EDA10951-AE1B-4260-BC55-462F145DBF94}" presName="Name1" presStyleCnt="0"/>
      <dgm:spPr/>
    </dgm:pt>
    <dgm:pt modelId="{4A2B0BFB-0653-4E0E-9F59-604F3462E58E}" type="pres">
      <dgm:prSet presAssocID="{EDA10951-AE1B-4260-BC55-462F145DBF94}" presName="cycle" presStyleCnt="0"/>
      <dgm:spPr/>
    </dgm:pt>
    <dgm:pt modelId="{8B51C805-E0E6-4615-8B60-063CEE0D4AC3}" type="pres">
      <dgm:prSet presAssocID="{EDA10951-AE1B-4260-BC55-462F145DBF94}" presName="srcNode" presStyleLbl="node1" presStyleIdx="0" presStyleCnt="5"/>
      <dgm:spPr/>
    </dgm:pt>
    <dgm:pt modelId="{EBC373D0-5485-4A90-B196-964665201EF4}" type="pres">
      <dgm:prSet presAssocID="{EDA10951-AE1B-4260-BC55-462F145DBF9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2D417DD0-6D7A-4FC6-B1F5-D1E87F1BA284}" type="pres">
      <dgm:prSet presAssocID="{EDA10951-AE1B-4260-BC55-462F145DBF94}" presName="extraNode" presStyleLbl="node1" presStyleIdx="0" presStyleCnt="5"/>
      <dgm:spPr/>
    </dgm:pt>
    <dgm:pt modelId="{D04064C5-0BA3-43E4-BE6E-8930D064254F}" type="pres">
      <dgm:prSet presAssocID="{EDA10951-AE1B-4260-BC55-462F145DBF94}" presName="dstNode" presStyleLbl="node1" presStyleIdx="0" presStyleCnt="5"/>
      <dgm:spPr/>
    </dgm:pt>
    <dgm:pt modelId="{4744E30D-CB11-4B71-BA8F-E7F92F3A2EE8}" type="pres">
      <dgm:prSet presAssocID="{9AFCC52A-603A-4C9F-BEA5-754BB9756FC1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9C8E074-9B40-4B22-B8E7-575569F74624}" type="pres">
      <dgm:prSet presAssocID="{9AFCC52A-603A-4C9F-BEA5-754BB9756FC1}" presName="accent_1" presStyleCnt="0"/>
      <dgm:spPr/>
    </dgm:pt>
    <dgm:pt modelId="{AA199350-CBFF-4ADE-8439-753322AB7511}" type="pres">
      <dgm:prSet presAssocID="{9AFCC52A-603A-4C9F-BEA5-754BB9756FC1}" presName="accentRepeatNode" presStyleLbl="solidFgAcc1" presStyleIdx="0" presStyleCnt="5"/>
      <dgm:spPr/>
    </dgm:pt>
    <dgm:pt modelId="{F000F5E0-942A-4A55-9809-9FB6ED270510}" type="pres">
      <dgm:prSet presAssocID="{5BE713C0-6882-4FFB-845F-628C02216BA7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D8EEA7E-2768-4763-AF6B-87CB6FD67334}" type="pres">
      <dgm:prSet presAssocID="{5BE713C0-6882-4FFB-845F-628C02216BA7}" presName="accent_2" presStyleCnt="0"/>
      <dgm:spPr/>
    </dgm:pt>
    <dgm:pt modelId="{0CB2639B-9CB3-4AB4-954F-C6CF9FF0A59B}" type="pres">
      <dgm:prSet presAssocID="{5BE713C0-6882-4FFB-845F-628C02216BA7}" presName="accentRepeatNode" presStyleLbl="solidFgAcc1" presStyleIdx="1" presStyleCnt="5"/>
      <dgm:spPr/>
    </dgm:pt>
    <dgm:pt modelId="{34367E17-1DD0-4C8A-8641-7A488D033CCC}" type="pres">
      <dgm:prSet presAssocID="{DDEF80B9-F2B5-4D71-AF6A-57BC3D31A8A9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1E79CD1-1106-4F97-B4B4-7CEEB8D2D615}" type="pres">
      <dgm:prSet presAssocID="{DDEF80B9-F2B5-4D71-AF6A-57BC3D31A8A9}" presName="accent_3" presStyleCnt="0"/>
      <dgm:spPr/>
    </dgm:pt>
    <dgm:pt modelId="{44A23A5B-AABD-4C6C-AAB2-CDF2BF8551E1}" type="pres">
      <dgm:prSet presAssocID="{DDEF80B9-F2B5-4D71-AF6A-57BC3D31A8A9}" presName="accentRepeatNode" presStyleLbl="solidFgAcc1" presStyleIdx="2" presStyleCnt="5"/>
      <dgm:spPr/>
    </dgm:pt>
    <dgm:pt modelId="{540D03FF-694D-4420-AA2E-45D734DCB36B}" type="pres">
      <dgm:prSet presAssocID="{648CE151-9496-4C17-9BE2-2CF55B0CE951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9D7C4B9-D0C5-43B3-92E6-576FC297539B}" type="pres">
      <dgm:prSet presAssocID="{648CE151-9496-4C17-9BE2-2CF55B0CE951}" presName="accent_4" presStyleCnt="0"/>
      <dgm:spPr/>
    </dgm:pt>
    <dgm:pt modelId="{29064BE6-6F81-4884-8A0E-A8B4EB74EF8A}" type="pres">
      <dgm:prSet presAssocID="{648CE151-9496-4C17-9BE2-2CF55B0CE951}" presName="accentRepeatNode" presStyleLbl="solidFgAcc1" presStyleIdx="3" presStyleCnt="5"/>
      <dgm:spPr/>
    </dgm:pt>
    <dgm:pt modelId="{7F31E4B0-BEB8-498A-BE3B-77590B85DB95}" type="pres">
      <dgm:prSet presAssocID="{803538F7-C7FD-43F1-BE9D-8D7026529047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1A626A8-FE8A-4DA5-B0A9-76E75E443E42}" type="pres">
      <dgm:prSet presAssocID="{803538F7-C7FD-43F1-BE9D-8D7026529047}" presName="accent_5" presStyleCnt="0"/>
      <dgm:spPr/>
    </dgm:pt>
    <dgm:pt modelId="{9C025975-10CB-40AE-A327-9AFD3AABFA43}" type="pres">
      <dgm:prSet presAssocID="{803538F7-C7FD-43F1-BE9D-8D7026529047}" presName="accentRepeatNode" presStyleLbl="solidFgAcc1" presStyleIdx="4" presStyleCnt="5"/>
      <dgm:spPr/>
    </dgm:pt>
  </dgm:ptLst>
  <dgm:cxnLst>
    <dgm:cxn modelId="{66761C3A-7B95-49A1-82CA-209A4EE5502D}" srcId="{EDA10951-AE1B-4260-BC55-462F145DBF94}" destId="{DDEF80B9-F2B5-4D71-AF6A-57BC3D31A8A9}" srcOrd="2" destOrd="0" parTransId="{DF48E27E-3D75-446A-8C39-451F8C4400C9}" sibTransId="{0B468846-0B83-4F96-BED1-A0159BC81FF8}"/>
    <dgm:cxn modelId="{1C51C325-2266-4B89-85FF-E98363B225F8}" type="presOf" srcId="{648CE151-9496-4C17-9BE2-2CF55B0CE951}" destId="{540D03FF-694D-4420-AA2E-45D734DCB36B}" srcOrd="0" destOrd="0" presId="urn:microsoft.com/office/officeart/2008/layout/VerticalCurvedList"/>
    <dgm:cxn modelId="{0DC492B0-6153-4B2C-852F-EAE2F800EF43}" srcId="{EDA10951-AE1B-4260-BC55-462F145DBF94}" destId="{648CE151-9496-4C17-9BE2-2CF55B0CE951}" srcOrd="3" destOrd="0" parTransId="{351A806F-8B3A-434F-9D6C-654F418ED691}" sibTransId="{79636FD0-1555-48EE-B6CA-C2D6AAE22C65}"/>
    <dgm:cxn modelId="{2DEB69EF-42F1-4F16-9BE1-43BF3D9BA661}" type="presOf" srcId="{9AFCC52A-603A-4C9F-BEA5-754BB9756FC1}" destId="{4744E30D-CB11-4B71-BA8F-E7F92F3A2EE8}" srcOrd="0" destOrd="0" presId="urn:microsoft.com/office/officeart/2008/layout/VerticalCurvedList"/>
    <dgm:cxn modelId="{CD481D89-ED15-4DF7-847F-3275910F129B}" type="presOf" srcId="{5BE713C0-6882-4FFB-845F-628C02216BA7}" destId="{F000F5E0-942A-4A55-9809-9FB6ED270510}" srcOrd="0" destOrd="0" presId="urn:microsoft.com/office/officeart/2008/layout/VerticalCurvedList"/>
    <dgm:cxn modelId="{860000BB-96A3-4D61-8DC2-B8730FD31E5F}" srcId="{EDA10951-AE1B-4260-BC55-462F145DBF94}" destId="{9AFCC52A-603A-4C9F-BEA5-754BB9756FC1}" srcOrd="0" destOrd="0" parTransId="{720C28DF-F46B-4476-A5B0-C432DC991E87}" sibTransId="{20925ECB-CBF9-4318-AECE-E5F8FA64F3D4}"/>
    <dgm:cxn modelId="{3419B58C-6A19-4DCF-8BCA-BD13E1909AC7}" type="presOf" srcId="{DDEF80B9-F2B5-4D71-AF6A-57BC3D31A8A9}" destId="{34367E17-1DD0-4C8A-8641-7A488D033CCC}" srcOrd="0" destOrd="0" presId="urn:microsoft.com/office/officeart/2008/layout/VerticalCurvedList"/>
    <dgm:cxn modelId="{BBAD77CC-3B9B-44AB-B614-346988E245C7}" srcId="{EDA10951-AE1B-4260-BC55-462F145DBF94}" destId="{803538F7-C7FD-43F1-BE9D-8D7026529047}" srcOrd="4" destOrd="0" parTransId="{DA44BB02-136A-4ECB-8C8F-ED73E8A159DA}" sibTransId="{7B05F234-DCB8-4072-B417-0F31267A165F}"/>
    <dgm:cxn modelId="{405FE53A-E878-44BB-871A-80380DD8501F}" type="presOf" srcId="{EDA10951-AE1B-4260-BC55-462F145DBF94}" destId="{7FD22E12-D8CD-4977-836A-0A6BAC69906C}" srcOrd="0" destOrd="0" presId="urn:microsoft.com/office/officeart/2008/layout/VerticalCurvedList"/>
    <dgm:cxn modelId="{46F1E227-5A33-4AC1-8B83-D68C3F3A1E0E}" type="presOf" srcId="{20925ECB-CBF9-4318-AECE-E5F8FA64F3D4}" destId="{EBC373D0-5485-4A90-B196-964665201EF4}" srcOrd="0" destOrd="0" presId="urn:microsoft.com/office/officeart/2008/layout/VerticalCurvedList"/>
    <dgm:cxn modelId="{7D54B6F7-6D55-455D-87B9-5D22A18E0D31}" srcId="{EDA10951-AE1B-4260-BC55-462F145DBF94}" destId="{5BE713C0-6882-4FFB-845F-628C02216BA7}" srcOrd="1" destOrd="0" parTransId="{7B47635B-EE0F-47DF-A7C3-202941F3CDE2}" sibTransId="{3FF61D50-3980-4DFE-8DBE-68BF4D575AF5}"/>
    <dgm:cxn modelId="{35276375-965E-4B4A-ACE7-B1E5F761B0EC}" type="presOf" srcId="{803538F7-C7FD-43F1-BE9D-8D7026529047}" destId="{7F31E4B0-BEB8-498A-BE3B-77590B85DB95}" srcOrd="0" destOrd="0" presId="urn:microsoft.com/office/officeart/2008/layout/VerticalCurvedList"/>
    <dgm:cxn modelId="{2F6BF43C-8D1C-46EA-920E-691F74907B44}" type="presParOf" srcId="{7FD22E12-D8CD-4977-836A-0A6BAC69906C}" destId="{91411FDC-444F-43DB-AF6F-BA5C1853B55A}" srcOrd="0" destOrd="0" presId="urn:microsoft.com/office/officeart/2008/layout/VerticalCurvedList"/>
    <dgm:cxn modelId="{50183C89-AF7E-4794-B498-71941A1BBFFA}" type="presParOf" srcId="{91411FDC-444F-43DB-AF6F-BA5C1853B55A}" destId="{4A2B0BFB-0653-4E0E-9F59-604F3462E58E}" srcOrd="0" destOrd="0" presId="urn:microsoft.com/office/officeart/2008/layout/VerticalCurvedList"/>
    <dgm:cxn modelId="{0A9E7806-7411-4ABB-A5D2-2703FFF59AF4}" type="presParOf" srcId="{4A2B0BFB-0653-4E0E-9F59-604F3462E58E}" destId="{8B51C805-E0E6-4615-8B60-063CEE0D4AC3}" srcOrd="0" destOrd="0" presId="urn:microsoft.com/office/officeart/2008/layout/VerticalCurvedList"/>
    <dgm:cxn modelId="{18F53785-BC75-48F7-B0EB-31617029A74B}" type="presParOf" srcId="{4A2B0BFB-0653-4E0E-9F59-604F3462E58E}" destId="{EBC373D0-5485-4A90-B196-964665201EF4}" srcOrd="1" destOrd="0" presId="urn:microsoft.com/office/officeart/2008/layout/VerticalCurvedList"/>
    <dgm:cxn modelId="{A711A361-0CC9-44B9-9625-589F00D082A3}" type="presParOf" srcId="{4A2B0BFB-0653-4E0E-9F59-604F3462E58E}" destId="{2D417DD0-6D7A-4FC6-B1F5-D1E87F1BA284}" srcOrd="2" destOrd="0" presId="urn:microsoft.com/office/officeart/2008/layout/VerticalCurvedList"/>
    <dgm:cxn modelId="{7D954F7F-0504-40B7-808F-E822BD2D1F48}" type="presParOf" srcId="{4A2B0BFB-0653-4E0E-9F59-604F3462E58E}" destId="{D04064C5-0BA3-43E4-BE6E-8930D064254F}" srcOrd="3" destOrd="0" presId="urn:microsoft.com/office/officeart/2008/layout/VerticalCurvedList"/>
    <dgm:cxn modelId="{907916A0-5033-4FA1-A987-B23261675C85}" type="presParOf" srcId="{91411FDC-444F-43DB-AF6F-BA5C1853B55A}" destId="{4744E30D-CB11-4B71-BA8F-E7F92F3A2EE8}" srcOrd="1" destOrd="0" presId="urn:microsoft.com/office/officeart/2008/layout/VerticalCurvedList"/>
    <dgm:cxn modelId="{CA89BA19-7F4B-49D2-ADE5-12989C86D0CB}" type="presParOf" srcId="{91411FDC-444F-43DB-AF6F-BA5C1853B55A}" destId="{29C8E074-9B40-4B22-B8E7-575569F74624}" srcOrd="2" destOrd="0" presId="urn:microsoft.com/office/officeart/2008/layout/VerticalCurvedList"/>
    <dgm:cxn modelId="{165CD68A-B9DD-4303-8E43-1945D77693D6}" type="presParOf" srcId="{29C8E074-9B40-4B22-B8E7-575569F74624}" destId="{AA199350-CBFF-4ADE-8439-753322AB7511}" srcOrd="0" destOrd="0" presId="urn:microsoft.com/office/officeart/2008/layout/VerticalCurvedList"/>
    <dgm:cxn modelId="{0E859D10-BAB3-40D4-8850-A7EB8CF1BE6D}" type="presParOf" srcId="{91411FDC-444F-43DB-AF6F-BA5C1853B55A}" destId="{F000F5E0-942A-4A55-9809-9FB6ED270510}" srcOrd="3" destOrd="0" presId="urn:microsoft.com/office/officeart/2008/layout/VerticalCurvedList"/>
    <dgm:cxn modelId="{4B4F4EDC-D0BC-4DF0-9209-BE35BB3E0E79}" type="presParOf" srcId="{91411FDC-444F-43DB-AF6F-BA5C1853B55A}" destId="{ED8EEA7E-2768-4763-AF6B-87CB6FD67334}" srcOrd="4" destOrd="0" presId="urn:microsoft.com/office/officeart/2008/layout/VerticalCurvedList"/>
    <dgm:cxn modelId="{CAE1FBF4-0D51-43C1-889B-C72B7BE1DC41}" type="presParOf" srcId="{ED8EEA7E-2768-4763-AF6B-87CB6FD67334}" destId="{0CB2639B-9CB3-4AB4-954F-C6CF9FF0A59B}" srcOrd="0" destOrd="0" presId="urn:microsoft.com/office/officeart/2008/layout/VerticalCurvedList"/>
    <dgm:cxn modelId="{61EFE0B9-1602-4C94-9A50-6877000D0ED6}" type="presParOf" srcId="{91411FDC-444F-43DB-AF6F-BA5C1853B55A}" destId="{34367E17-1DD0-4C8A-8641-7A488D033CCC}" srcOrd="5" destOrd="0" presId="urn:microsoft.com/office/officeart/2008/layout/VerticalCurvedList"/>
    <dgm:cxn modelId="{7FF00291-B9C6-43D6-B10A-91D1861DC87B}" type="presParOf" srcId="{91411FDC-444F-43DB-AF6F-BA5C1853B55A}" destId="{C1E79CD1-1106-4F97-B4B4-7CEEB8D2D615}" srcOrd="6" destOrd="0" presId="urn:microsoft.com/office/officeart/2008/layout/VerticalCurvedList"/>
    <dgm:cxn modelId="{14C646E2-2AF0-47AA-B197-6713A2DDD85D}" type="presParOf" srcId="{C1E79CD1-1106-4F97-B4B4-7CEEB8D2D615}" destId="{44A23A5B-AABD-4C6C-AAB2-CDF2BF8551E1}" srcOrd="0" destOrd="0" presId="urn:microsoft.com/office/officeart/2008/layout/VerticalCurvedList"/>
    <dgm:cxn modelId="{4781A52D-1D15-4953-9EF4-54258F7C5016}" type="presParOf" srcId="{91411FDC-444F-43DB-AF6F-BA5C1853B55A}" destId="{540D03FF-694D-4420-AA2E-45D734DCB36B}" srcOrd="7" destOrd="0" presId="urn:microsoft.com/office/officeart/2008/layout/VerticalCurvedList"/>
    <dgm:cxn modelId="{BF717515-F4BC-42DE-80FB-67D5F0D11244}" type="presParOf" srcId="{91411FDC-444F-43DB-AF6F-BA5C1853B55A}" destId="{49D7C4B9-D0C5-43B3-92E6-576FC297539B}" srcOrd="8" destOrd="0" presId="urn:microsoft.com/office/officeart/2008/layout/VerticalCurvedList"/>
    <dgm:cxn modelId="{024133B7-E98E-4D9B-BC0E-DDEFED2C120F}" type="presParOf" srcId="{49D7C4B9-D0C5-43B3-92E6-576FC297539B}" destId="{29064BE6-6F81-4884-8A0E-A8B4EB74EF8A}" srcOrd="0" destOrd="0" presId="urn:microsoft.com/office/officeart/2008/layout/VerticalCurvedList"/>
    <dgm:cxn modelId="{1FE7993B-1941-46C4-9B5D-96B9D8080493}" type="presParOf" srcId="{91411FDC-444F-43DB-AF6F-BA5C1853B55A}" destId="{7F31E4B0-BEB8-498A-BE3B-77590B85DB95}" srcOrd="9" destOrd="0" presId="urn:microsoft.com/office/officeart/2008/layout/VerticalCurvedList"/>
    <dgm:cxn modelId="{4DB92941-2D2D-48D6-8ED2-D45ADDF22B83}" type="presParOf" srcId="{91411FDC-444F-43DB-AF6F-BA5C1853B55A}" destId="{41A626A8-FE8A-4DA5-B0A9-76E75E443E42}" srcOrd="10" destOrd="0" presId="urn:microsoft.com/office/officeart/2008/layout/VerticalCurvedList"/>
    <dgm:cxn modelId="{2975F2B6-398A-4D5D-9213-1E95AC8FE310}" type="presParOf" srcId="{41A626A8-FE8A-4DA5-B0A9-76E75E443E42}" destId="{9C025975-10CB-40AE-A327-9AFD3AABFA4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EDA10951-AE1B-4260-BC55-462F145DBF94}" type="doc">
      <dgm:prSet loTypeId="urn:microsoft.com/office/officeart/2008/layout/VerticalCurvedList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9AFCC52A-603A-4C9F-BEA5-754BB9756FC1}">
      <dgm:prSet phldrT="[文本]"/>
      <dgm:spPr/>
      <dgm:t>
        <a:bodyPr/>
        <a:lstStyle/>
        <a:p>
          <a:r>
            <a:rPr lang="zh-CN" altLang="en-US" b="1" dirty="0" smtClean="0"/>
            <a:t>研究背景及意义</a:t>
          </a:r>
          <a:endParaRPr lang="zh-CN" altLang="en-US" b="1" dirty="0"/>
        </a:p>
      </dgm:t>
    </dgm:pt>
    <dgm:pt modelId="{720C28DF-F46B-4476-A5B0-C432DC991E87}" type="parTrans" cxnId="{860000BB-96A3-4D61-8DC2-B8730FD31E5F}">
      <dgm:prSet/>
      <dgm:spPr/>
      <dgm:t>
        <a:bodyPr/>
        <a:lstStyle/>
        <a:p>
          <a:endParaRPr lang="zh-CN" altLang="en-US" b="1"/>
        </a:p>
      </dgm:t>
    </dgm:pt>
    <dgm:pt modelId="{20925ECB-CBF9-4318-AECE-E5F8FA64F3D4}" type="sibTrans" cxnId="{860000BB-96A3-4D61-8DC2-B8730FD31E5F}">
      <dgm:prSet/>
      <dgm:spPr/>
      <dgm:t>
        <a:bodyPr/>
        <a:lstStyle/>
        <a:p>
          <a:endParaRPr lang="zh-CN" altLang="en-US" b="1"/>
        </a:p>
      </dgm:t>
    </dgm:pt>
    <dgm:pt modelId="{5BE713C0-6882-4FFB-845F-628C02216BA7}">
      <dgm:prSet phldrT="[文本]"/>
      <dgm:spPr/>
      <dgm:t>
        <a:bodyPr/>
        <a:lstStyle/>
        <a:p>
          <a:r>
            <a:rPr lang="zh-CN" altLang="en-US" b="1" dirty="0" smtClean="0"/>
            <a:t>验证模型及系统架构</a:t>
          </a:r>
          <a:endParaRPr lang="zh-CN" altLang="en-US" b="1" dirty="0"/>
        </a:p>
      </dgm:t>
    </dgm:pt>
    <dgm:pt modelId="{7B47635B-EE0F-47DF-A7C3-202941F3CDE2}" type="parTrans" cxnId="{7D54B6F7-6D55-455D-87B9-5D22A18E0D31}">
      <dgm:prSet/>
      <dgm:spPr/>
      <dgm:t>
        <a:bodyPr/>
        <a:lstStyle/>
        <a:p>
          <a:endParaRPr lang="zh-CN" altLang="en-US" b="1"/>
        </a:p>
      </dgm:t>
    </dgm:pt>
    <dgm:pt modelId="{3FF61D50-3980-4DFE-8DBE-68BF4D575AF5}" type="sibTrans" cxnId="{7D54B6F7-6D55-455D-87B9-5D22A18E0D31}">
      <dgm:prSet/>
      <dgm:spPr/>
      <dgm:t>
        <a:bodyPr/>
        <a:lstStyle/>
        <a:p>
          <a:endParaRPr lang="zh-CN" altLang="en-US" b="1"/>
        </a:p>
      </dgm:t>
    </dgm:pt>
    <dgm:pt modelId="{803538F7-C7FD-43F1-BE9D-8D7026529047}">
      <dgm:prSet phldrT="[文本]"/>
      <dgm:spPr>
        <a:solidFill>
          <a:srgbClr val="3861A3"/>
        </a:solidFill>
      </dgm:spPr>
      <dgm:t>
        <a:bodyPr/>
        <a:lstStyle/>
        <a:p>
          <a:r>
            <a:rPr lang="zh-CN" altLang="en-US" b="1" dirty="0" smtClean="0">
              <a:solidFill>
                <a:schemeClr val="bg1"/>
              </a:solidFill>
            </a:rPr>
            <a:t>总结</a:t>
          </a:r>
          <a:endParaRPr lang="zh-CN" altLang="en-US" b="1" dirty="0">
            <a:solidFill>
              <a:schemeClr val="bg1"/>
            </a:solidFill>
          </a:endParaRPr>
        </a:p>
      </dgm:t>
    </dgm:pt>
    <dgm:pt modelId="{DA44BB02-136A-4ECB-8C8F-ED73E8A159DA}" type="parTrans" cxnId="{BBAD77CC-3B9B-44AB-B614-346988E245C7}">
      <dgm:prSet/>
      <dgm:spPr/>
      <dgm:t>
        <a:bodyPr/>
        <a:lstStyle/>
        <a:p>
          <a:endParaRPr lang="zh-CN" altLang="en-US" b="1"/>
        </a:p>
      </dgm:t>
    </dgm:pt>
    <dgm:pt modelId="{7B05F234-DCB8-4072-B417-0F31267A165F}" type="sibTrans" cxnId="{BBAD77CC-3B9B-44AB-B614-346988E245C7}">
      <dgm:prSet/>
      <dgm:spPr/>
      <dgm:t>
        <a:bodyPr/>
        <a:lstStyle/>
        <a:p>
          <a:endParaRPr lang="zh-CN" altLang="en-US" b="1"/>
        </a:p>
      </dgm:t>
    </dgm:pt>
    <dgm:pt modelId="{648CE151-9496-4C17-9BE2-2CF55B0CE951}">
      <dgm:prSet phldrT="[文本]"/>
      <dgm:spPr/>
      <dgm:t>
        <a:bodyPr/>
        <a:lstStyle/>
        <a:p>
          <a:r>
            <a:rPr lang="zh-CN" altLang="en-US" b="1" dirty="0" smtClean="0"/>
            <a:t>验证工具集的实现与应用</a:t>
          </a:r>
          <a:endParaRPr lang="zh-CN" altLang="en-US" b="1" dirty="0"/>
        </a:p>
      </dgm:t>
    </dgm:pt>
    <dgm:pt modelId="{351A806F-8B3A-434F-9D6C-654F418ED691}" type="parTrans" cxnId="{0DC492B0-6153-4B2C-852F-EAE2F800EF43}">
      <dgm:prSet/>
      <dgm:spPr/>
      <dgm:t>
        <a:bodyPr/>
        <a:lstStyle/>
        <a:p>
          <a:endParaRPr lang="zh-CN" altLang="en-US" b="1"/>
        </a:p>
      </dgm:t>
    </dgm:pt>
    <dgm:pt modelId="{79636FD0-1555-48EE-B6CA-C2D6AAE22C65}" type="sibTrans" cxnId="{0DC492B0-6153-4B2C-852F-EAE2F800EF43}">
      <dgm:prSet/>
      <dgm:spPr/>
      <dgm:t>
        <a:bodyPr/>
        <a:lstStyle/>
        <a:p>
          <a:endParaRPr lang="zh-CN" altLang="en-US" b="1"/>
        </a:p>
      </dgm:t>
    </dgm:pt>
    <dgm:pt modelId="{DDEF80B9-F2B5-4D71-AF6A-57BC3D31A8A9}">
      <dgm:prSet phldrT="[文本]"/>
      <dgm:spPr/>
      <dgm:t>
        <a:bodyPr/>
        <a:lstStyle/>
        <a:p>
          <a:r>
            <a:rPr lang="zh-CN" altLang="en-US" b="1" dirty="0" smtClean="0"/>
            <a:t>功能正确性验证理论与技术</a:t>
          </a:r>
          <a:endParaRPr lang="zh-CN" altLang="en-US" b="1" dirty="0"/>
        </a:p>
      </dgm:t>
    </dgm:pt>
    <dgm:pt modelId="{DF48E27E-3D75-446A-8C39-451F8C4400C9}" type="parTrans" cxnId="{66761C3A-7B95-49A1-82CA-209A4EE5502D}">
      <dgm:prSet/>
      <dgm:spPr/>
      <dgm:t>
        <a:bodyPr/>
        <a:lstStyle/>
        <a:p>
          <a:endParaRPr lang="zh-CN" altLang="en-US" b="1"/>
        </a:p>
      </dgm:t>
    </dgm:pt>
    <dgm:pt modelId="{0B468846-0B83-4F96-BED1-A0159BC81FF8}" type="sibTrans" cxnId="{66761C3A-7B95-49A1-82CA-209A4EE5502D}">
      <dgm:prSet/>
      <dgm:spPr/>
      <dgm:t>
        <a:bodyPr/>
        <a:lstStyle/>
        <a:p>
          <a:endParaRPr lang="zh-CN" altLang="en-US" b="1"/>
        </a:p>
      </dgm:t>
    </dgm:pt>
    <dgm:pt modelId="{7FD22E12-D8CD-4977-836A-0A6BAC69906C}" type="pres">
      <dgm:prSet presAssocID="{EDA10951-AE1B-4260-BC55-462F145DBF9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91411FDC-444F-43DB-AF6F-BA5C1853B55A}" type="pres">
      <dgm:prSet presAssocID="{EDA10951-AE1B-4260-BC55-462F145DBF94}" presName="Name1" presStyleCnt="0"/>
      <dgm:spPr/>
    </dgm:pt>
    <dgm:pt modelId="{4A2B0BFB-0653-4E0E-9F59-604F3462E58E}" type="pres">
      <dgm:prSet presAssocID="{EDA10951-AE1B-4260-BC55-462F145DBF94}" presName="cycle" presStyleCnt="0"/>
      <dgm:spPr/>
    </dgm:pt>
    <dgm:pt modelId="{8B51C805-E0E6-4615-8B60-063CEE0D4AC3}" type="pres">
      <dgm:prSet presAssocID="{EDA10951-AE1B-4260-BC55-462F145DBF94}" presName="srcNode" presStyleLbl="node1" presStyleIdx="0" presStyleCnt="5"/>
      <dgm:spPr/>
    </dgm:pt>
    <dgm:pt modelId="{EBC373D0-5485-4A90-B196-964665201EF4}" type="pres">
      <dgm:prSet presAssocID="{EDA10951-AE1B-4260-BC55-462F145DBF94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2D417DD0-6D7A-4FC6-B1F5-D1E87F1BA284}" type="pres">
      <dgm:prSet presAssocID="{EDA10951-AE1B-4260-BC55-462F145DBF94}" presName="extraNode" presStyleLbl="node1" presStyleIdx="0" presStyleCnt="5"/>
      <dgm:spPr/>
    </dgm:pt>
    <dgm:pt modelId="{D04064C5-0BA3-43E4-BE6E-8930D064254F}" type="pres">
      <dgm:prSet presAssocID="{EDA10951-AE1B-4260-BC55-462F145DBF94}" presName="dstNode" presStyleLbl="node1" presStyleIdx="0" presStyleCnt="5"/>
      <dgm:spPr/>
    </dgm:pt>
    <dgm:pt modelId="{4744E30D-CB11-4B71-BA8F-E7F92F3A2EE8}" type="pres">
      <dgm:prSet presAssocID="{9AFCC52A-603A-4C9F-BEA5-754BB9756FC1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9C8E074-9B40-4B22-B8E7-575569F74624}" type="pres">
      <dgm:prSet presAssocID="{9AFCC52A-603A-4C9F-BEA5-754BB9756FC1}" presName="accent_1" presStyleCnt="0"/>
      <dgm:spPr/>
    </dgm:pt>
    <dgm:pt modelId="{AA199350-CBFF-4ADE-8439-753322AB7511}" type="pres">
      <dgm:prSet presAssocID="{9AFCC52A-603A-4C9F-BEA5-754BB9756FC1}" presName="accentRepeatNode" presStyleLbl="solidFgAcc1" presStyleIdx="0" presStyleCnt="5"/>
      <dgm:spPr/>
    </dgm:pt>
    <dgm:pt modelId="{F000F5E0-942A-4A55-9809-9FB6ED270510}" type="pres">
      <dgm:prSet presAssocID="{5BE713C0-6882-4FFB-845F-628C02216BA7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D8EEA7E-2768-4763-AF6B-87CB6FD67334}" type="pres">
      <dgm:prSet presAssocID="{5BE713C0-6882-4FFB-845F-628C02216BA7}" presName="accent_2" presStyleCnt="0"/>
      <dgm:spPr/>
    </dgm:pt>
    <dgm:pt modelId="{0CB2639B-9CB3-4AB4-954F-C6CF9FF0A59B}" type="pres">
      <dgm:prSet presAssocID="{5BE713C0-6882-4FFB-845F-628C02216BA7}" presName="accentRepeatNode" presStyleLbl="solidFgAcc1" presStyleIdx="1" presStyleCnt="5"/>
      <dgm:spPr/>
    </dgm:pt>
    <dgm:pt modelId="{34367E17-1DD0-4C8A-8641-7A488D033CCC}" type="pres">
      <dgm:prSet presAssocID="{DDEF80B9-F2B5-4D71-AF6A-57BC3D31A8A9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1E79CD1-1106-4F97-B4B4-7CEEB8D2D615}" type="pres">
      <dgm:prSet presAssocID="{DDEF80B9-F2B5-4D71-AF6A-57BC3D31A8A9}" presName="accent_3" presStyleCnt="0"/>
      <dgm:spPr/>
    </dgm:pt>
    <dgm:pt modelId="{44A23A5B-AABD-4C6C-AAB2-CDF2BF8551E1}" type="pres">
      <dgm:prSet presAssocID="{DDEF80B9-F2B5-4D71-AF6A-57BC3D31A8A9}" presName="accentRepeatNode" presStyleLbl="solidFgAcc1" presStyleIdx="2" presStyleCnt="5"/>
      <dgm:spPr/>
    </dgm:pt>
    <dgm:pt modelId="{540D03FF-694D-4420-AA2E-45D734DCB36B}" type="pres">
      <dgm:prSet presAssocID="{648CE151-9496-4C17-9BE2-2CF55B0CE951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9D7C4B9-D0C5-43B3-92E6-576FC297539B}" type="pres">
      <dgm:prSet presAssocID="{648CE151-9496-4C17-9BE2-2CF55B0CE951}" presName="accent_4" presStyleCnt="0"/>
      <dgm:spPr/>
    </dgm:pt>
    <dgm:pt modelId="{29064BE6-6F81-4884-8A0E-A8B4EB74EF8A}" type="pres">
      <dgm:prSet presAssocID="{648CE151-9496-4C17-9BE2-2CF55B0CE951}" presName="accentRepeatNode" presStyleLbl="solidFgAcc1" presStyleIdx="3" presStyleCnt="5"/>
      <dgm:spPr/>
    </dgm:pt>
    <dgm:pt modelId="{7F31E4B0-BEB8-498A-BE3B-77590B85DB95}" type="pres">
      <dgm:prSet presAssocID="{803538F7-C7FD-43F1-BE9D-8D7026529047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1A626A8-FE8A-4DA5-B0A9-76E75E443E42}" type="pres">
      <dgm:prSet presAssocID="{803538F7-C7FD-43F1-BE9D-8D7026529047}" presName="accent_5" presStyleCnt="0"/>
      <dgm:spPr/>
    </dgm:pt>
    <dgm:pt modelId="{9C025975-10CB-40AE-A327-9AFD3AABFA43}" type="pres">
      <dgm:prSet presAssocID="{803538F7-C7FD-43F1-BE9D-8D7026529047}" presName="accentRepeatNode" presStyleLbl="solidFgAcc1" presStyleIdx="4" presStyleCnt="5"/>
      <dgm:spPr/>
    </dgm:pt>
  </dgm:ptLst>
  <dgm:cxnLst>
    <dgm:cxn modelId="{66761C3A-7B95-49A1-82CA-209A4EE5502D}" srcId="{EDA10951-AE1B-4260-BC55-462F145DBF94}" destId="{DDEF80B9-F2B5-4D71-AF6A-57BC3D31A8A9}" srcOrd="2" destOrd="0" parTransId="{DF48E27E-3D75-446A-8C39-451F8C4400C9}" sibTransId="{0B468846-0B83-4F96-BED1-A0159BC81FF8}"/>
    <dgm:cxn modelId="{0DC492B0-6153-4B2C-852F-EAE2F800EF43}" srcId="{EDA10951-AE1B-4260-BC55-462F145DBF94}" destId="{648CE151-9496-4C17-9BE2-2CF55B0CE951}" srcOrd="3" destOrd="0" parTransId="{351A806F-8B3A-434F-9D6C-654F418ED691}" sibTransId="{79636FD0-1555-48EE-B6CA-C2D6AAE22C65}"/>
    <dgm:cxn modelId="{C2D49035-F44C-409E-BC28-C65EBFDD785A}" type="presOf" srcId="{5BE713C0-6882-4FFB-845F-628C02216BA7}" destId="{F000F5E0-942A-4A55-9809-9FB6ED270510}" srcOrd="0" destOrd="0" presId="urn:microsoft.com/office/officeart/2008/layout/VerticalCurvedList"/>
    <dgm:cxn modelId="{0714C9D6-B33D-41DA-8FAD-05964C54CD5E}" type="presOf" srcId="{9AFCC52A-603A-4C9F-BEA5-754BB9756FC1}" destId="{4744E30D-CB11-4B71-BA8F-E7F92F3A2EE8}" srcOrd="0" destOrd="0" presId="urn:microsoft.com/office/officeart/2008/layout/VerticalCurvedList"/>
    <dgm:cxn modelId="{860000BB-96A3-4D61-8DC2-B8730FD31E5F}" srcId="{EDA10951-AE1B-4260-BC55-462F145DBF94}" destId="{9AFCC52A-603A-4C9F-BEA5-754BB9756FC1}" srcOrd="0" destOrd="0" parTransId="{720C28DF-F46B-4476-A5B0-C432DC991E87}" sibTransId="{20925ECB-CBF9-4318-AECE-E5F8FA64F3D4}"/>
    <dgm:cxn modelId="{56AE2AE2-B433-41ED-8E7A-826E189D25F3}" type="presOf" srcId="{648CE151-9496-4C17-9BE2-2CF55B0CE951}" destId="{540D03FF-694D-4420-AA2E-45D734DCB36B}" srcOrd="0" destOrd="0" presId="urn:microsoft.com/office/officeart/2008/layout/VerticalCurvedList"/>
    <dgm:cxn modelId="{BBAD77CC-3B9B-44AB-B614-346988E245C7}" srcId="{EDA10951-AE1B-4260-BC55-462F145DBF94}" destId="{803538F7-C7FD-43F1-BE9D-8D7026529047}" srcOrd="4" destOrd="0" parTransId="{DA44BB02-136A-4ECB-8C8F-ED73E8A159DA}" sibTransId="{7B05F234-DCB8-4072-B417-0F31267A165F}"/>
    <dgm:cxn modelId="{6B0E672D-5E06-471C-A8AF-281356FD9C55}" type="presOf" srcId="{803538F7-C7FD-43F1-BE9D-8D7026529047}" destId="{7F31E4B0-BEB8-498A-BE3B-77590B85DB95}" srcOrd="0" destOrd="0" presId="urn:microsoft.com/office/officeart/2008/layout/VerticalCurvedList"/>
    <dgm:cxn modelId="{EF3F4292-13DF-4C8C-8BB7-1B9A70FE531F}" type="presOf" srcId="{20925ECB-CBF9-4318-AECE-E5F8FA64F3D4}" destId="{EBC373D0-5485-4A90-B196-964665201EF4}" srcOrd="0" destOrd="0" presId="urn:microsoft.com/office/officeart/2008/layout/VerticalCurvedList"/>
    <dgm:cxn modelId="{7D54B6F7-6D55-455D-87B9-5D22A18E0D31}" srcId="{EDA10951-AE1B-4260-BC55-462F145DBF94}" destId="{5BE713C0-6882-4FFB-845F-628C02216BA7}" srcOrd="1" destOrd="0" parTransId="{7B47635B-EE0F-47DF-A7C3-202941F3CDE2}" sibTransId="{3FF61D50-3980-4DFE-8DBE-68BF4D575AF5}"/>
    <dgm:cxn modelId="{685F6051-8274-451E-8DA1-1CB1AADFEDF1}" type="presOf" srcId="{EDA10951-AE1B-4260-BC55-462F145DBF94}" destId="{7FD22E12-D8CD-4977-836A-0A6BAC69906C}" srcOrd="0" destOrd="0" presId="urn:microsoft.com/office/officeart/2008/layout/VerticalCurvedList"/>
    <dgm:cxn modelId="{7D040E14-82BB-4DAE-951C-846420571DEF}" type="presOf" srcId="{DDEF80B9-F2B5-4D71-AF6A-57BC3D31A8A9}" destId="{34367E17-1DD0-4C8A-8641-7A488D033CCC}" srcOrd="0" destOrd="0" presId="urn:microsoft.com/office/officeart/2008/layout/VerticalCurvedList"/>
    <dgm:cxn modelId="{097F759A-490A-46E8-9FE2-707E30DFF13E}" type="presParOf" srcId="{7FD22E12-D8CD-4977-836A-0A6BAC69906C}" destId="{91411FDC-444F-43DB-AF6F-BA5C1853B55A}" srcOrd="0" destOrd="0" presId="urn:microsoft.com/office/officeart/2008/layout/VerticalCurvedList"/>
    <dgm:cxn modelId="{5415CD77-2B65-4B95-9240-0B2005739113}" type="presParOf" srcId="{91411FDC-444F-43DB-AF6F-BA5C1853B55A}" destId="{4A2B0BFB-0653-4E0E-9F59-604F3462E58E}" srcOrd="0" destOrd="0" presId="urn:microsoft.com/office/officeart/2008/layout/VerticalCurvedList"/>
    <dgm:cxn modelId="{FEF6F0A3-4292-4465-8F7C-06C100D47B07}" type="presParOf" srcId="{4A2B0BFB-0653-4E0E-9F59-604F3462E58E}" destId="{8B51C805-E0E6-4615-8B60-063CEE0D4AC3}" srcOrd="0" destOrd="0" presId="urn:microsoft.com/office/officeart/2008/layout/VerticalCurvedList"/>
    <dgm:cxn modelId="{D1A172A2-D119-4A52-BD23-AC54B3EAE80B}" type="presParOf" srcId="{4A2B0BFB-0653-4E0E-9F59-604F3462E58E}" destId="{EBC373D0-5485-4A90-B196-964665201EF4}" srcOrd="1" destOrd="0" presId="urn:microsoft.com/office/officeart/2008/layout/VerticalCurvedList"/>
    <dgm:cxn modelId="{56923C1D-6997-45F6-B9E7-E71C96B47D6D}" type="presParOf" srcId="{4A2B0BFB-0653-4E0E-9F59-604F3462E58E}" destId="{2D417DD0-6D7A-4FC6-B1F5-D1E87F1BA284}" srcOrd="2" destOrd="0" presId="urn:microsoft.com/office/officeart/2008/layout/VerticalCurvedList"/>
    <dgm:cxn modelId="{22529CE0-4820-42A2-B98E-0DD0C7761F09}" type="presParOf" srcId="{4A2B0BFB-0653-4E0E-9F59-604F3462E58E}" destId="{D04064C5-0BA3-43E4-BE6E-8930D064254F}" srcOrd="3" destOrd="0" presId="urn:microsoft.com/office/officeart/2008/layout/VerticalCurvedList"/>
    <dgm:cxn modelId="{737275DB-C049-4C11-A7DF-6A30B0D2BD4C}" type="presParOf" srcId="{91411FDC-444F-43DB-AF6F-BA5C1853B55A}" destId="{4744E30D-CB11-4B71-BA8F-E7F92F3A2EE8}" srcOrd="1" destOrd="0" presId="urn:microsoft.com/office/officeart/2008/layout/VerticalCurvedList"/>
    <dgm:cxn modelId="{68D4D9EC-FB62-415D-A57E-80C1A3DD61D7}" type="presParOf" srcId="{91411FDC-444F-43DB-AF6F-BA5C1853B55A}" destId="{29C8E074-9B40-4B22-B8E7-575569F74624}" srcOrd="2" destOrd="0" presId="urn:microsoft.com/office/officeart/2008/layout/VerticalCurvedList"/>
    <dgm:cxn modelId="{D0F3ABCD-B0CD-4B9B-A042-1014AF0B48E1}" type="presParOf" srcId="{29C8E074-9B40-4B22-B8E7-575569F74624}" destId="{AA199350-CBFF-4ADE-8439-753322AB7511}" srcOrd="0" destOrd="0" presId="urn:microsoft.com/office/officeart/2008/layout/VerticalCurvedList"/>
    <dgm:cxn modelId="{02FEA435-CFAA-4B1D-AFD4-9B397FC3A230}" type="presParOf" srcId="{91411FDC-444F-43DB-AF6F-BA5C1853B55A}" destId="{F000F5E0-942A-4A55-9809-9FB6ED270510}" srcOrd="3" destOrd="0" presId="urn:microsoft.com/office/officeart/2008/layout/VerticalCurvedList"/>
    <dgm:cxn modelId="{682D63F8-0C4C-4C55-AAD4-825F79B909D4}" type="presParOf" srcId="{91411FDC-444F-43DB-AF6F-BA5C1853B55A}" destId="{ED8EEA7E-2768-4763-AF6B-87CB6FD67334}" srcOrd="4" destOrd="0" presId="urn:microsoft.com/office/officeart/2008/layout/VerticalCurvedList"/>
    <dgm:cxn modelId="{F82FC137-DF54-4640-8145-AE3A7A0AED87}" type="presParOf" srcId="{ED8EEA7E-2768-4763-AF6B-87CB6FD67334}" destId="{0CB2639B-9CB3-4AB4-954F-C6CF9FF0A59B}" srcOrd="0" destOrd="0" presId="urn:microsoft.com/office/officeart/2008/layout/VerticalCurvedList"/>
    <dgm:cxn modelId="{88A18E0F-8519-4360-818E-159DCC06AC28}" type="presParOf" srcId="{91411FDC-444F-43DB-AF6F-BA5C1853B55A}" destId="{34367E17-1DD0-4C8A-8641-7A488D033CCC}" srcOrd="5" destOrd="0" presId="urn:microsoft.com/office/officeart/2008/layout/VerticalCurvedList"/>
    <dgm:cxn modelId="{972893E0-46B7-47EC-8BD8-ABAF6A01508C}" type="presParOf" srcId="{91411FDC-444F-43DB-AF6F-BA5C1853B55A}" destId="{C1E79CD1-1106-4F97-B4B4-7CEEB8D2D615}" srcOrd="6" destOrd="0" presId="urn:microsoft.com/office/officeart/2008/layout/VerticalCurvedList"/>
    <dgm:cxn modelId="{5A03B633-0031-491C-AD49-6F4F6CCB0245}" type="presParOf" srcId="{C1E79CD1-1106-4F97-B4B4-7CEEB8D2D615}" destId="{44A23A5B-AABD-4C6C-AAB2-CDF2BF8551E1}" srcOrd="0" destOrd="0" presId="urn:microsoft.com/office/officeart/2008/layout/VerticalCurvedList"/>
    <dgm:cxn modelId="{A0CECBE8-BB9D-4A9F-83C5-C284093D1BB1}" type="presParOf" srcId="{91411FDC-444F-43DB-AF6F-BA5C1853B55A}" destId="{540D03FF-694D-4420-AA2E-45D734DCB36B}" srcOrd="7" destOrd="0" presId="urn:microsoft.com/office/officeart/2008/layout/VerticalCurvedList"/>
    <dgm:cxn modelId="{6CBF5C4A-B507-4739-B5F5-92E1B4A8D592}" type="presParOf" srcId="{91411FDC-444F-43DB-AF6F-BA5C1853B55A}" destId="{49D7C4B9-D0C5-43B3-92E6-576FC297539B}" srcOrd="8" destOrd="0" presId="urn:microsoft.com/office/officeart/2008/layout/VerticalCurvedList"/>
    <dgm:cxn modelId="{ACF6CF7A-3B23-4284-A8F0-E6D427855BF4}" type="presParOf" srcId="{49D7C4B9-D0C5-43B3-92E6-576FC297539B}" destId="{29064BE6-6F81-4884-8A0E-A8B4EB74EF8A}" srcOrd="0" destOrd="0" presId="urn:microsoft.com/office/officeart/2008/layout/VerticalCurvedList"/>
    <dgm:cxn modelId="{99EA822A-53D5-49B9-AEF8-729FAF14F39D}" type="presParOf" srcId="{91411FDC-444F-43DB-AF6F-BA5C1853B55A}" destId="{7F31E4B0-BEB8-498A-BE3B-77590B85DB95}" srcOrd="9" destOrd="0" presId="urn:microsoft.com/office/officeart/2008/layout/VerticalCurvedList"/>
    <dgm:cxn modelId="{C89016E9-AAA2-4FC1-AD39-9E8F6961D6DC}" type="presParOf" srcId="{91411FDC-444F-43DB-AF6F-BA5C1853B55A}" destId="{41A626A8-FE8A-4DA5-B0A9-76E75E443E42}" srcOrd="10" destOrd="0" presId="urn:microsoft.com/office/officeart/2008/layout/VerticalCurvedList"/>
    <dgm:cxn modelId="{EA845238-7138-4100-AFEB-9C9C125B9DD0}" type="presParOf" srcId="{41A626A8-FE8A-4DA5-B0A9-76E75E443E42}" destId="{9C025975-10CB-40AE-A327-9AFD3AABFA4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BC373D0-5485-4A90-B196-964665201EF4}">
      <dsp:nvSpPr>
        <dsp:cNvPr id="0" name=""/>
        <dsp:cNvSpPr/>
      </dsp:nvSpPr>
      <dsp:spPr>
        <a:xfrm>
          <a:off x="-5512127" y="-843936"/>
          <a:ext cx="6563086" cy="6563086"/>
        </a:xfrm>
        <a:prstGeom prst="blockArc">
          <a:avLst>
            <a:gd name="adj1" fmla="val 18900000"/>
            <a:gd name="adj2" fmla="val 2700000"/>
            <a:gd name="adj3" fmla="val 329"/>
          </a:avLst>
        </a:pr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44E30D-CB11-4B71-BA8F-E7F92F3A2EE8}">
      <dsp:nvSpPr>
        <dsp:cNvPr id="0" name=""/>
        <dsp:cNvSpPr/>
      </dsp:nvSpPr>
      <dsp:spPr>
        <a:xfrm>
          <a:off x="459499" y="304603"/>
          <a:ext cx="7803701" cy="60959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867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kern="1200" dirty="0" smtClean="0"/>
            <a:t>研究背景及意义</a:t>
          </a:r>
          <a:endParaRPr lang="zh-CN" altLang="en-US" sz="3000" b="1" kern="1200" dirty="0"/>
        </a:p>
      </dsp:txBody>
      <dsp:txXfrm>
        <a:off x="459499" y="304603"/>
        <a:ext cx="7803701" cy="609596"/>
      </dsp:txXfrm>
    </dsp:sp>
    <dsp:sp modelId="{AA199350-CBFF-4ADE-8439-753322AB7511}">
      <dsp:nvSpPr>
        <dsp:cNvPr id="0" name=""/>
        <dsp:cNvSpPr/>
      </dsp:nvSpPr>
      <dsp:spPr>
        <a:xfrm>
          <a:off x="78501" y="228403"/>
          <a:ext cx="761995" cy="76199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000F5E0-942A-4A55-9809-9FB6ED270510}">
      <dsp:nvSpPr>
        <dsp:cNvPr id="0" name=""/>
        <dsp:cNvSpPr/>
      </dsp:nvSpPr>
      <dsp:spPr>
        <a:xfrm>
          <a:off x="896318" y="1218705"/>
          <a:ext cx="7366882" cy="60959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867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kern="1200" dirty="0" smtClean="0"/>
            <a:t>验证模型及系统架构</a:t>
          </a:r>
          <a:endParaRPr lang="zh-CN" altLang="en-US" sz="3000" b="1" kern="1200" dirty="0"/>
        </a:p>
      </dsp:txBody>
      <dsp:txXfrm>
        <a:off x="896318" y="1218705"/>
        <a:ext cx="7366882" cy="609596"/>
      </dsp:txXfrm>
    </dsp:sp>
    <dsp:sp modelId="{0CB2639B-9CB3-4AB4-954F-C6CF9FF0A59B}">
      <dsp:nvSpPr>
        <dsp:cNvPr id="0" name=""/>
        <dsp:cNvSpPr/>
      </dsp:nvSpPr>
      <dsp:spPr>
        <a:xfrm>
          <a:off x="515320" y="1142506"/>
          <a:ext cx="761995" cy="76199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367E17-1DD0-4C8A-8641-7A488D033CCC}">
      <dsp:nvSpPr>
        <dsp:cNvPr id="0" name=""/>
        <dsp:cNvSpPr/>
      </dsp:nvSpPr>
      <dsp:spPr>
        <a:xfrm>
          <a:off x="1030386" y="2132808"/>
          <a:ext cx="7232814" cy="609596"/>
        </a:xfrm>
        <a:prstGeom prst="rect">
          <a:avLst/>
        </a:prstGeom>
        <a:solidFill>
          <a:srgbClr val="3861A3"/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867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kern="1200" dirty="0" smtClean="0">
              <a:solidFill>
                <a:schemeClr val="bg1"/>
              </a:solidFill>
            </a:rPr>
            <a:t>功能正确性验证理论与技术</a:t>
          </a:r>
          <a:endParaRPr lang="zh-CN" altLang="en-US" sz="3000" b="1" kern="1200" dirty="0">
            <a:solidFill>
              <a:schemeClr val="bg1"/>
            </a:solidFill>
          </a:endParaRPr>
        </a:p>
      </dsp:txBody>
      <dsp:txXfrm>
        <a:off x="1030386" y="2132808"/>
        <a:ext cx="7232814" cy="609596"/>
      </dsp:txXfrm>
    </dsp:sp>
    <dsp:sp modelId="{44A23A5B-AABD-4C6C-AAB2-CDF2BF8551E1}">
      <dsp:nvSpPr>
        <dsp:cNvPr id="0" name=""/>
        <dsp:cNvSpPr/>
      </dsp:nvSpPr>
      <dsp:spPr>
        <a:xfrm>
          <a:off x="649388" y="2056608"/>
          <a:ext cx="761995" cy="76199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40D03FF-694D-4420-AA2E-45D734DCB36B}">
      <dsp:nvSpPr>
        <dsp:cNvPr id="0" name=""/>
        <dsp:cNvSpPr/>
      </dsp:nvSpPr>
      <dsp:spPr>
        <a:xfrm>
          <a:off x="896318" y="3046910"/>
          <a:ext cx="7366882" cy="60959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867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kern="1200" dirty="0" smtClean="0"/>
            <a:t>验证工具集的实现与应用</a:t>
          </a:r>
          <a:endParaRPr lang="zh-CN" altLang="en-US" sz="3000" b="1" kern="1200" dirty="0"/>
        </a:p>
      </dsp:txBody>
      <dsp:txXfrm>
        <a:off x="896318" y="3046910"/>
        <a:ext cx="7366882" cy="609596"/>
      </dsp:txXfrm>
    </dsp:sp>
    <dsp:sp modelId="{29064BE6-6F81-4884-8A0E-A8B4EB74EF8A}">
      <dsp:nvSpPr>
        <dsp:cNvPr id="0" name=""/>
        <dsp:cNvSpPr/>
      </dsp:nvSpPr>
      <dsp:spPr>
        <a:xfrm>
          <a:off x="515320" y="2970711"/>
          <a:ext cx="761995" cy="76199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F31E4B0-BEB8-498A-BE3B-77590B85DB95}">
      <dsp:nvSpPr>
        <dsp:cNvPr id="0" name=""/>
        <dsp:cNvSpPr/>
      </dsp:nvSpPr>
      <dsp:spPr>
        <a:xfrm>
          <a:off x="459499" y="3961013"/>
          <a:ext cx="7803701" cy="60959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867" tIns="76200" rIns="76200" bIns="762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b="1" kern="1200" dirty="0" smtClean="0"/>
            <a:t>总结</a:t>
          </a:r>
          <a:endParaRPr lang="zh-CN" altLang="en-US" sz="3000" b="1" kern="1200" dirty="0"/>
        </a:p>
      </dsp:txBody>
      <dsp:txXfrm>
        <a:off x="459499" y="3961013"/>
        <a:ext cx="7803701" cy="609596"/>
      </dsp:txXfrm>
    </dsp:sp>
    <dsp:sp modelId="{9C025975-10CB-40AE-A327-9AFD3AABFA43}">
      <dsp:nvSpPr>
        <dsp:cNvPr id="0" name=""/>
        <dsp:cNvSpPr/>
      </dsp:nvSpPr>
      <dsp:spPr>
        <a:xfrm>
          <a:off x="78501" y="3884813"/>
          <a:ext cx="761995" cy="76199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645150" y="3855244"/>
            <a:ext cx="282575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97A25-F90A-437C-B5C8-C71782EFE9F3}" type="datetimeFigureOut">
              <a:rPr lang="zh-CN" altLang="en-US" smtClean="0"/>
              <a:t>2017/3/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1F85-D9EE-4AE0-9476-7F89F8B0C7C6}" type="slidenum">
              <a:rPr lang="zh-CN" altLang="en-US" smtClean="0"/>
              <a:t>‹#›</a:t>
            </a:fld>
            <a:endParaRPr lang="zh-CN" altLang="en-US"/>
          </a:p>
        </p:txBody>
      </p:sp>
      <p:graphicFrame>
        <p:nvGraphicFramePr>
          <p:cNvPr id="7" name="Object 17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2154035406"/>
              </p:ext>
            </p:extLst>
          </p:nvPr>
        </p:nvGraphicFramePr>
        <p:xfrm>
          <a:off x="1" y="0"/>
          <a:ext cx="9144000" cy="242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name="Image" r:id="rId3" imgW="8228571" imgH="8711111" progId="">
                  <p:embed/>
                </p:oleObj>
              </mc:Choice>
              <mc:Fallback>
                <p:oleObj name="Image" r:id="rId3" imgW="8228571" imgH="871111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1" y="0"/>
                        <a:ext cx="9144000" cy="242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19" descr="图片1.jpg"/>
          <p:cNvPicPr>
            <a:picLocks noChangeAspect="1"/>
          </p:cNvPicPr>
          <p:nvPr userDrawn="1"/>
        </p:nvPicPr>
        <p:blipFill>
          <a:blip r:embed="rId5"/>
          <a:srcRect/>
          <a:stretch>
            <a:fillRect/>
          </a:stretch>
        </p:blipFill>
        <p:spPr bwMode="auto">
          <a:xfrm>
            <a:off x="0" y="2428875"/>
            <a:ext cx="9144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22"/>
          <p:cNvSpPr>
            <a:spLocks noChangeArrowheads="1"/>
          </p:cNvSpPr>
          <p:nvPr userDrawn="1"/>
        </p:nvSpPr>
        <p:spPr bwMode="gray">
          <a:xfrm>
            <a:off x="0" y="3124200"/>
            <a:ext cx="9144000" cy="1524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0" name="Rectangle 21"/>
          <p:cNvSpPr>
            <a:spLocks noChangeArrowheads="1"/>
          </p:cNvSpPr>
          <p:nvPr userDrawn="1"/>
        </p:nvSpPr>
        <p:spPr bwMode="gray">
          <a:xfrm>
            <a:off x="2286000" y="3124200"/>
            <a:ext cx="6858000" cy="6096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71600" y="1270000"/>
            <a:ext cx="7772400" cy="1133475"/>
          </a:xfrm>
        </p:spPr>
        <p:txBody>
          <a:bodyPr anchor="b">
            <a:normAutofit/>
          </a:bodyPr>
          <a:lstStyle>
            <a:lvl1pPr algn="r">
              <a:defRPr sz="3600">
                <a:solidFill>
                  <a:srgbClr val="3861A3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43587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97A25-F90A-437C-B5C8-C71782EFE9F3}" type="datetimeFigureOut">
              <a:rPr lang="zh-CN" altLang="en-US" smtClean="0"/>
              <a:t>2017/3/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1F85-D9EE-4AE0-9476-7F89F8B0C7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82631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97A25-F90A-437C-B5C8-C71782EFE9F3}" type="datetimeFigureOut">
              <a:rPr lang="zh-CN" altLang="en-US" smtClean="0"/>
              <a:t>2017/3/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1F85-D9EE-4AE0-9476-7F89F8B0C7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98013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000"/>
            </a:lvl1pPr>
            <a:lvl2pPr>
              <a:defRPr sz="2600"/>
            </a:lvl2pPr>
            <a:lvl3pPr>
              <a:defRPr sz="22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97A25-F90A-437C-B5C8-C71782EFE9F3}" type="datetimeFigureOut">
              <a:rPr lang="zh-CN" altLang="en-US" smtClean="0"/>
              <a:t>2017/3/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1F85-D9EE-4AE0-9476-7F89F8B0C7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21007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97A25-F90A-437C-B5C8-C71782EFE9F3}" type="datetimeFigureOut">
              <a:rPr lang="zh-CN" altLang="en-US" smtClean="0"/>
              <a:t>2017/3/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1F85-D9EE-4AE0-9476-7F89F8B0C7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54505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9100" y="1308100"/>
            <a:ext cx="4095750" cy="4868863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08100"/>
            <a:ext cx="4121150" cy="48688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97A25-F90A-437C-B5C8-C71782EFE9F3}" type="datetimeFigureOut">
              <a:rPr lang="zh-CN" altLang="en-US" smtClean="0"/>
              <a:t>2017/3/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1F85-D9EE-4AE0-9476-7F89F8B0C7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46773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97A25-F90A-437C-B5C8-C71782EFE9F3}" type="datetimeFigureOut">
              <a:rPr lang="zh-CN" altLang="en-US" smtClean="0"/>
              <a:t>2017/3/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1F85-D9EE-4AE0-9476-7F89F8B0C7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09630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97A25-F90A-437C-B5C8-C71782EFE9F3}" type="datetimeFigureOut">
              <a:rPr lang="zh-CN" altLang="en-US" smtClean="0"/>
              <a:t>2017/3/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1F85-D9EE-4AE0-9476-7F89F8B0C7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05055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97A25-F90A-437C-B5C8-C71782EFE9F3}" type="datetimeFigureOut">
              <a:rPr lang="zh-CN" altLang="en-US" smtClean="0"/>
              <a:t>2017/3/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1F85-D9EE-4AE0-9476-7F89F8B0C7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74158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97A25-F90A-437C-B5C8-C71782EFE9F3}" type="datetimeFigureOut">
              <a:rPr lang="zh-CN" altLang="en-US" smtClean="0"/>
              <a:t>2017/3/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1F85-D9EE-4AE0-9476-7F89F8B0C7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94430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97A25-F90A-437C-B5C8-C71782EFE9F3}" type="datetimeFigureOut">
              <a:rPr lang="zh-CN" altLang="en-US" smtClean="0"/>
              <a:t>2017/3/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1F85-D9EE-4AE0-9476-7F89F8B0C7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08746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183" descr="未标题-1 拷贝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35568" y="2190749"/>
            <a:ext cx="9144000" cy="4667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19100" y="609601"/>
            <a:ext cx="8331200" cy="6057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9100" y="1302152"/>
            <a:ext cx="8331200" cy="487481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8897A25-F90A-437C-B5C8-C71782EFE9F3}" type="datetimeFigureOut">
              <a:rPr lang="zh-CN" altLang="en-US" smtClean="0"/>
              <a:t>2017/3/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691F85-D9EE-4AE0-9476-7F89F8B0C7C6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Picture 172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0" y="0"/>
            <a:ext cx="9144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矩形 9"/>
          <p:cNvSpPr/>
          <p:nvPr userDrawn="1"/>
        </p:nvSpPr>
        <p:spPr>
          <a:xfrm>
            <a:off x="3095278" y="6381328"/>
            <a:ext cx="509431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 smtClean="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于语境的安全关键操作系统核心服务的证明验证研究</a:t>
            </a:r>
          </a:p>
        </p:txBody>
      </p:sp>
      <p:pic>
        <p:nvPicPr>
          <p:cNvPr id="11" name="Picture 12" descr="buaa_1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2" y="6276850"/>
            <a:ext cx="2468568" cy="533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076732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4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2.xml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3.xml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4.xml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8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1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20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__3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基于语境的安全关键操作系统</a:t>
            </a:r>
            <a:br>
              <a:rPr lang="zh-CN" altLang="en-US" dirty="0"/>
            </a:br>
            <a:r>
              <a:rPr lang="zh-CN" altLang="en-US" dirty="0"/>
              <a:t>核心服务的证明验证</a:t>
            </a:r>
            <a:r>
              <a:rPr lang="zh-CN" altLang="en-US" dirty="0" smtClean="0"/>
              <a:t>研究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2000" dirty="0" smtClean="0"/>
              <a:t>导师：马殿富 教授</a:t>
            </a:r>
            <a:endParaRPr lang="en-US" altLang="zh-CN" sz="2000" dirty="0" smtClean="0"/>
          </a:p>
          <a:p>
            <a:pPr algn="l"/>
            <a:r>
              <a:rPr lang="zh-CN" altLang="en-US" sz="2000" dirty="0" smtClean="0"/>
              <a:t>学生：赵继伟</a:t>
            </a:r>
            <a:endParaRPr lang="en-US" altLang="zh-CN" sz="2000" dirty="0" smtClean="0"/>
          </a:p>
          <a:p>
            <a:pPr algn="l"/>
            <a:r>
              <a:rPr lang="zh-CN" altLang="en-US" sz="2000" dirty="0"/>
              <a:t>学</a:t>
            </a:r>
            <a:r>
              <a:rPr lang="zh-CN" altLang="en-US" sz="2000" dirty="0" smtClean="0"/>
              <a:t>号：</a:t>
            </a:r>
            <a:r>
              <a:rPr lang="en-US" altLang="zh-CN" sz="2000" dirty="0" smtClean="0"/>
              <a:t>ZY1406110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063770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</a:t>
            </a:r>
            <a:r>
              <a:rPr lang="en-US" altLang="zh-CN" dirty="0"/>
              <a:t>*</a:t>
            </a:r>
            <a:r>
              <a:rPr lang="zh-CN" altLang="en-US" dirty="0"/>
              <a:t>语言低层需求建模方法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half" idx="1"/>
          </p:nvPr>
        </p:nvSpPr>
        <p:spPr>
          <a:xfrm>
            <a:off x="419100" y="1308100"/>
            <a:ext cx="3587750" cy="4868863"/>
          </a:xfrm>
        </p:spPr>
        <p:txBody>
          <a:bodyPr/>
          <a:lstStyle/>
          <a:p>
            <a:r>
              <a:rPr lang="zh-CN" altLang="en-US" dirty="0"/>
              <a:t>理论</a:t>
            </a:r>
            <a:r>
              <a:rPr lang="zh-CN" altLang="en-US" dirty="0" smtClean="0"/>
              <a:t>基础</a:t>
            </a:r>
            <a:endParaRPr lang="en-US" altLang="zh-CN" dirty="0" smtClean="0"/>
          </a:p>
          <a:p>
            <a:pPr lvl="1"/>
            <a:r>
              <a:rPr lang="zh-CN" altLang="en-US" dirty="0"/>
              <a:t>一阶逻辑</a:t>
            </a:r>
          </a:p>
          <a:p>
            <a:pPr lvl="1"/>
            <a:r>
              <a:rPr lang="zh-CN" altLang="en-US" dirty="0" smtClean="0"/>
              <a:t>集合论</a:t>
            </a:r>
            <a:endParaRPr lang="en-US" altLang="zh-CN" dirty="0" smtClean="0"/>
          </a:p>
          <a:p>
            <a:r>
              <a:rPr lang="zh-CN" altLang="en-US" dirty="0"/>
              <a:t>语法与</a:t>
            </a:r>
            <a:r>
              <a:rPr lang="en-US" altLang="zh-CN" dirty="0"/>
              <a:t>C</a:t>
            </a:r>
            <a:r>
              <a:rPr lang="zh-CN" altLang="en-US" dirty="0"/>
              <a:t>语言类似</a:t>
            </a:r>
          </a:p>
          <a:p>
            <a:pPr lvl="1"/>
            <a:r>
              <a:rPr lang="zh-CN" altLang="en-US" dirty="0"/>
              <a:t>利于向</a:t>
            </a:r>
            <a:r>
              <a:rPr lang="en-US" altLang="zh-CN" dirty="0"/>
              <a:t>C</a:t>
            </a:r>
            <a:r>
              <a:rPr lang="zh-CN" altLang="en-US" dirty="0"/>
              <a:t>语言转换</a:t>
            </a:r>
          </a:p>
          <a:p>
            <a:r>
              <a:rPr lang="zh-CN" altLang="en-US" dirty="0"/>
              <a:t>数据结构采用集合</a:t>
            </a:r>
          </a:p>
          <a:p>
            <a:pPr lvl="1"/>
            <a:r>
              <a:rPr lang="zh-CN" altLang="en-US" dirty="0" smtClean="0"/>
              <a:t>抽象数据形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减少</a:t>
            </a:r>
            <a:r>
              <a:rPr lang="zh-CN" altLang="en-US" dirty="0" smtClean="0">
                <a:solidFill>
                  <a:srgbClr val="FF0000"/>
                </a:solidFill>
              </a:rPr>
              <a:t>循环语句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利于形式化验证</a:t>
            </a:r>
            <a:endParaRPr lang="zh-CN" altLang="en-US" dirty="0"/>
          </a:p>
        </p:txBody>
      </p:sp>
      <p:pic>
        <p:nvPicPr>
          <p:cNvPr id="9" name="内容占位符 3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71958" y="1701800"/>
            <a:ext cx="4743442" cy="3372345"/>
          </a:xfrm>
        </p:spPr>
      </p:pic>
    </p:spTree>
    <p:extLst>
      <p:ext uri="{BB962C8B-B14F-4D97-AF65-F5344CB8AC3E}">
        <p14:creationId xmlns:p14="http://schemas.microsoft.com/office/powerpoint/2010/main" val="877551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高</a:t>
            </a:r>
            <a:r>
              <a:rPr lang="zh-CN" altLang="en-US" dirty="0"/>
              <a:t>低层需求功能正确性验证模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4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zh-CN" altLang="en-US" sz="2400" dirty="0" smtClean="0"/>
                  <a:t>高层需求表示一个函数在接收不同</a:t>
                </a:r>
                <a:r>
                  <a:rPr lang="zh-CN" altLang="en-US" sz="2400" dirty="0" smtClean="0">
                    <a:solidFill>
                      <a:srgbClr val="FF0000"/>
                    </a:solidFill>
                  </a:rPr>
                  <a:t>输入</a:t>
                </a:r>
                <a:r>
                  <a:rPr lang="zh-CN" altLang="en-US" sz="2400" dirty="0" smtClean="0"/>
                  <a:t>时的</a:t>
                </a:r>
                <a:r>
                  <a:rPr lang="zh-CN" altLang="en-US" sz="2400" dirty="0" smtClean="0">
                    <a:solidFill>
                      <a:srgbClr val="FF0000"/>
                    </a:solidFill>
                  </a:rPr>
                  <a:t>不同</a:t>
                </a:r>
                <a:r>
                  <a:rPr lang="zh-CN" altLang="en-US" sz="2400" dirty="0" smtClean="0"/>
                  <a:t>输出</a:t>
                </a:r>
                <a:endParaRPr lang="en-US" altLang="zh-CN" sz="2400" dirty="0" smtClean="0"/>
              </a:p>
              <a:p>
                <a:pPr lvl="1"/>
                <a:r>
                  <a:rPr lang="zh-CN" altLang="en-US" sz="2000" dirty="0">
                    <a:solidFill>
                      <a:srgbClr val="FF0000"/>
                    </a:solidFill>
                  </a:rPr>
                  <a:t>需求对</a:t>
                </a:r>
                <a:endParaRPr lang="en-US" altLang="zh-CN" sz="2000" dirty="0" smtClean="0">
                  <a:solidFill>
                    <a:srgbClr val="FF0000"/>
                  </a:solidFill>
                </a:endParaRPr>
              </a:p>
              <a:p>
                <a:r>
                  <a:rPr lang="zh-CN" altLang="en-US" sz="2400" dirty="0" smtClean="0"/>
                  <a:t>函数</a:t>
                </a:r>
                <a:r>
                  <a:rPr lang="zh-CN" altLang="en-US" sz="2400" dirty="0"/>
                  <a:t>的高层需求逻辑表达式可以表达</a:t>
                </a:r>
                <a:r>
                  <a:rPr lang="zh-CN" altLang="en-US" sz="2400" dirty="0" smtClean="0"/>
                  <a:t>为</a:t>
                </a:r>
                <a:endParaRPr lang="en-US" altLang="zh-CN" sz="2400" dirty="0" smtClean="0"/>
              </a:p>
              <a:p>
                <a:pPr marL="0" indent="0">
                  <a:buNone/>
                </a:pPr>
                <a:r>
                  <a:rPr lang="en-US" altLang="zh-CN" sz="2800" dirty="0" smtClean="0"/>
                  <a:t>                                         </a:t>
                </a:r>
                <a14:m>
                  <m:oMath xmlns:m="http://schemas.openxmlformats.org/officeDocument/2006/math">
                    <m:nary>
                      <m:naryPr>
                        <m:chr m:val="⋀"/>
                        <m:limLoc m:val="subSup"/>
                        <m:ctrlPr>
                          <a:rPr lang="zh-CN" altLang="zh-CN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280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zh-CN" altLang="zh-CN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2800">
                            <a:latin typeface="Cambria Math" panose="02040503050406030204" pitchFamily="18" charset="0"/>
                          </a:rPr>
                          <m:t>→</m:t>
                        </m:r>
                        <m:sSub>
                          <m:sSubPr>
                            <m:ctrlPr>
                              <a:rPr lang="zh-CN" altLang="zh-CN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𝑄</m:t>
                            </m:r>
                          </m:e>
                          <m:sub>
                            <m:r>
                              <a:rPr lang="en-US" altLang="zh-CN" sz="28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altLang="zh-CN" sz="2800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sz="2000" dirty="0"/>
                  <a:t>表示函数输入状态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sz="2000" dirty="0"/>
                  <a:t>表示函数输出</a:t>
                </a:r>
                <a:r>
                  <a:rPr lang="zh-CN" altLang="en-US" sz="2000" dirty="0" smtClean="0"/>
                  <a:t>状态</a:t>
                </a:r>
                <a:endParaRPr lang="en-US" altLang="zh-CN" sz="2000" dirty="0" smtClean="0"/>
              </a:p>
              <a:p>
                <a:r>
                  <a:rPr lang="zh-CN" altLang="en-US" sz="2400" dirty="0" smtClean="0"/>
                  <a:t>语句</a:t>
                </a:r>
                <a:r>
                  <a:rPr lang="en-US" altLang="zh-CN" sz="2400" dirty="0"/>
                  <a:t>S</a:t>
                </a:r>
                <a:r>
                  <a:rPr lang="zh-CN" altLang="en-US" sz="2400" dirty="0"/>
                  <a:t>，基于其初始语境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r>
                      <a:rPr lang="en-US" altLang="zh-CN" sz="2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400" dirty="0"/>
                  <a:t>，可以推导出逻辑表达式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panose="02040503050406030204" pitchFamily="18" charset="0"/>
                      </a:rPr>
                      <m:t>Γ</m:t>
                    </m:r>
                  </m:oMath>
                </a14:m>
                <a:endParaRPr lang="en-US" altLang="zh-CN" sz="2400" dirty="0" smtClean="0"/>
              </a:p>
              <a:p>
                <a:pPr marL="0" indent="0">
                  <a:buNone/>
                </a:pPr>
                <a:r>
                  <a:rPr lang="en-US" altLang="zh-CN" dirty="0" smtClean="0"/>
                  <a:t>                      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en-US" altLang="zh-CN">
                        <a:latin typeface="Cambria Math" panose="02040503050406030204" pitchFamily="18" charset="0"/>
                      </a:rPr>
                      <m:t>⊢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𝛤</m:t>
                    </m:r>
                  </m:oMath>
                </a14:m>
                <a:endParaRPr lang="en-US" altLang="zh-CN" dirty="0" smtClean="0"/>
              </a:p>
              <a:p>
                <a:r>
                  <a:rPr lang="zh-CN" altLang="en-US" sz="2400" dirty="0" smtClean="0"/>
                  <a:t>对高层</a:t>
                </a:r>
                <a:r>
                  <a:rPr lang="zh-CN" altLang="en-US" sz="2400" dirty="0"/>
                  <a:t>需求中的每一个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sz="2400" dirty="0"/>
                  <a:t>，我们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sz="2400" dirty="0"/>
                  <a:t>为真代入低层需求推出的逻辑表达式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panose="02040503050406030204" pitchFamily="18" charset="0"/>
                      </a:rPr>
                      <m:t>Γ</m:t>
                    </m:r>
                  </m:oMath>
                </a14:m>
                <a:r>
                  <a:rPr lang="zh-CN" altLang="en-US" sz="2400" dirty="0"/>
                  <a:t>，通过公式化简可以得到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</m:oMath>
                </a14:m>
                <a:endParaRPr lang="en-US" altLang="zh-CN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𝛤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𝑡𝑟𝑢𝑒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 ⊢</m:t>
                      </m:r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</m:oMath>
                  </m:oMathPara>
                </a14:m>
                <a:endParaRPr lang="en-US" altLang="zh-CN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sz="2400" dirty="0" smtClean="0"/>
                  <a:t>与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sz="2400" dirty="0" smtClean="0"/>
                  <a:t>的关系</a:t>
                </a:r>
                <a:endParaRPr lang="en-US" altLang="zh-CN" sz="2400" dirty="0" smtClean="0"/>
              </a:p>
              <a:p>
                <a:pPr lvl="1"/>
                <a:r>
                  <a:rPr lang="zh-CN" altLang="en-US" sz="2000" dirty="0" smtClean="0">
                    <a:solidFill>
                      <a:srgbClr val="FF0000"/>
                    </a:solidFill>
                  </a:rPr>
                  <a:t>当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sz="2000" dirty="0" smtClean="0">
                    <a:solidFill>
                      <a:srgbClr val="FF0000"/>
                    </a:solidFill>
                  </a:rPr>
                  <a:t>为真时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solidFill>
                      <a:srgbClr val="FF0000"/>
                    </a:solidFill>
                  </a:rPr>
                  <a:t>是否为真</a:t>
                </a:r>
                <a:endParaRPr lang="en-US" altLang="zh-CN" sz="2000" dirty="0" smtClean="0">
                  <a:solidFill>
                    <a:srgbClr val="FF0000"/>
                  </a:solidFill>
                </a:endParaRPr>
              </a:p>
              <a:p>
                <a:pPr marL="0" indent="0">
                  <a:buNone/>
                </a:pPr>
                <a:r>
                  <a:rPr lang="en-US" altLang="zh-CN" dirty="0" smtClean="0"/>
                  <a:t>                                 </a:t>
                </a:r>
              </a:p>
              <a:p>
                <a:pPr marL="0" indent="0">
                  <a:buNone/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5" name="内容占位符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78" t="-27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72384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</a:t>
            </a:r>
            <a:r>
              <a:rPr lang="en-US" altLang="zh-CN" dirty="0"/>
              <a:t>*</a:t>
            </a:r>
            <a:r>
              <a:rPr lang="zh-CN" altLang="en-US" dirty="0"/>
              <a:t>语句逻辑表达式化的基本方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25000" lnSpcReduction="20000"/>
              </a:bodyPr>
              <a:lstStyle/>
              <a:p>
                <a:pPr>
                  <a:lnSpc>
                    <a:spcPct val="110000"/>
                  </a:lnSpc>
                </a:pPr>
                <a:r>
                  <a:rPr lang="en-US" altLang="zh-CN" sz="9600" dirty="0"/>
                  <a:t>B*</a:t>
                </a:r>
                <a:r>
                  <a:rPr lang="zh-CN" altLang="en-US" sz="9600" dirty="0" smtClean="0"/>
                  <a:t>语句向逻辑表达式转换是关键问题</a:t>
                </a:r>
                <a:endParaRPr lang="en-US" altLang="zh-CN" sz="9600" dirty="0" smtClean="0"/>
              </a:p>
              <a:p>
                <a:pPr>
                  <a:lnSpc>
                    <a:spcPct val="110000"/>
                  </a:lnSpc>
                </a:pPr>
                <a:r>
                  <a:rPr lang="zh-CN" altLang="en-US" sz="9600" dirty="0" smtClean="0"/>
                  <a:t>对于每个函数，语句序列是</a:t>
                </a:r>
                <a:r>
                  <a:rPr lang="zh-CN" altLang="en-US" sz="9600" dirty="0"/>
                  <a:t>语句</a:t>
                </a:r>
                <a14:m>
                  <m:oMath xmlns:m="http://schemas.openxmlformats.org/officeDocument/2006/math">
                    <m:r>
                      <a:rPr lang="en-US" altLang="zh-CN" sz="9600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sz="9600" dirty="0" smtClean="0"/>
                  <a:t>的一般形式，为了更好地解耦与自动化实现，对语句的</a:t>
                </a:r>
                <a14:m>
                  <m:oMath xmlns:m="http://schemas.openxmlformats.org/officeDocument/2006/math">
                    <m:r>
                      <a:rPr lang="en-US" altLang="zh-CN" sz="9600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sz="9600" dirty="0" smtClean="0"/>
                  <a:t>求解：</a:t>
                </a:r>
                <a:r>
                  <a:rPr lang="zh-CN" altLang="en-US" sz="9600" dirty="0" smtClean="0">
                    <a:solidFill>
                      <a:srgbClr val="FF0000"/>
                    </a:solidFill>
                  </a:rPr>
                  <a:t>分块转换，有序合并</a:t>
                </a:r>
                <a:endParaRPr lang="en-US" altLang="zh-CN" sz="9600" dirty="0" smtClean="0">
                  <a:solidFill>
                    <a:srgbClr val="FF0000"/>
                  </a:solidFill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zh-CN" sz="9600" dirty="0" smtClean="0"/>
                  <a:t>                             </a:t>
                </a:r>
                <a14:m>
                  <m:oMath xmlns:m="http://schemas.openxmlformats.org/officeDocument/2006/math">
                    <m:r>
                      <a:rPr lang="en-US" altLang="zh-CN" sz="9600" i="1">
                        <a:latin typeface="Cambria Math" panose="02040503050406030204" pitchFamily="18" charset="0"/>
                      </a:rPr>
                      <m:t>𝜔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9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9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6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sz="96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9600" i="1">
                            <a:latin typeface="Cambria Math" panose="02040503050406030204" pitchFamily="18" charset="0"/>
                          </a:rPr>
                          <m:t>;</m:t>
                        </m:r>
                        <m:sSub>
                          <m:sSubPr>
                            <m:ctrlPr>
                              <a:rPr lang="zh-CN" altLang="zh-CN" sz="9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6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sz="9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9600" i="1">
                            <a:latin typeface="Cambria Math" panose="02040503050406030204" pitchFamily="18" charset="0"/>
                          </a:rPr>
                          <m:t>;…;</m:t>
                        </m:r>
                        <m:sSub>
                          <m:sSubPr>
                            <m:ctrlPr>
                              <a:rPr lang="zh-CN" altLang="zh-CN" sz="9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6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sz="96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sz="9600" dirty="0" smtClean="0"/>
              </a:p>
              <a:p>
                <a:pPr>
                  <a:lnSpc>
                    <a:spcPct val="110000"/>
                  </a:lnSpc>
                </a:pPr>
                <a:r>
                  <a:rPr lang="en-US" altLang="zh-CN" sz="9600" dirty="0" smtClean="0"/>
                  <a:t>                       </a:t>
                </a:r>
                <a14:m>
                  <m:oMath xmlns:m="http://schemas.openxmlformats.org/officeDocument/2006/math">
                    <m:r>
                      <a:rPr lang="en-US" altLang="zh-CN" sz="9600" i="1">
                        <a:latin typeface="Cambria Math" panose="02040503050406030204" pitchFamily="18" charset="0"/>
                      </a:rPr>
                      <m:t>⊢  </m:t>
                    </m:r>
                    <m:r>
                      <a:rPr lang="en-US" altLang="zh-CN" sz="9600" i="1">
                        <a:latin typeface="Cambria Math" panose="02040503050406030204" pitchFamily="18" charset="0"/>
                      </a:rPr>
                      <m:t>𝜔</m:t>
                    </m:r>
                    <m:d>
                      <m:dPr>
                        <m:begChr m:val="{"/>
                        <m:endChr m:val="}"/>
                        <m:ctrlPr>
                          <a:rPr lang="zh-CN" altLang="zh-CN" sz="9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9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6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sz="96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CN" sz="9600">
                        <a:latin typeface="Cambria Math" panose="02040503050406030204" pitchFamily="18" charset="0"/>
                      </a:rPr>
                      <m:t>∘ </m:t>
                    </m:r>
                    <m:r>
                      <a:rPr lang="en-US" altLang="zh-CN" sz="9600" i="1">
                        <a:latin typeface="Cambria Math" panose="02040503050406030204" pitchFamily="18" charset="0"/>
                      </a:rPr>
                      <m:t>𝜔</m:t>
                    </m:r>
                    <m:d>
                      <m:dPr>
                        <m:begChr m:val="{"/>
                        <m:endChr m:val="}"/>
                        <m:ctrlPr>
                          <a:rPr lang="zh-CN" altLang="zh-CN" sz="9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9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6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sz="9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CN" sz="9600">
                        <a:latin typeface="Cambria Math" panose="02040503050406030204" pitchFamily="18" charset="0"/>
                      </a:rPr>
                      <m:t>∘… ∘ </m:t>
                    </m:r>
                    <m:r>
                      <a:rPr lang="en-US" altLang="zh-CN" sz="9600" i="1">
                        <a:latin typeface="Cambria Math" panose="02040503050406030204" pitchFamily="18" charset="0"/>
                      </a:rPr>
                      <m:t>𝜔</m:t>
                    </m:r>
                    <m:d>
                      <m:dPr>
                        <m:begChr m:val="{"/>
                        <m:endChr m:val="}"/>
                        <m:ctrlPr>
                          <a:rPr lang="zh-CN" altLang="zh-CN" sz="9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9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96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sz="96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altLang="zh-CN" sz="9600" i="1">
                        <a:latin typeface="Cambria Math" panose="02040503050406030204" pitchFamily="18" charset="0"/>
                      </a:rPr>
                      <m:t>  </m:t>
                    </m:r>
                  </m:oMath>
                </a14:m>
                <a:endParaRPr lang="zh-CN" altLang="zh-CN" sz="9600" dirty="0"/>
              </a:p>
              <a:p>
                <a:pPr>
                  <a:lnSpc>
                    <a:spcPct val="110000"/>
                  </a:lnSpc>
                </a:pPr>
                <a:r>
                  <a:rPr lang="en-US" altLang="zh-CN" sz="9600" dirty="0" smtClean="0"/>
                  <a:t>                       </a:t>
                </a:r>
                <a14:m>
                  <m:oMath xmlns:m="http://schemas.openxmlformats.org/officeDocument/2006/math">
                    <m:r>
                      <a:rPr lang="en-US" altLang="zh-CN" sz="9600" i="1">
                        <a:latin typeface="Cambria Math" panose="02040503050406030204" pitchFamily="18" charset="0"/>
                      </a:rPr>
                      <m:t>⊢  </m:t>
                    </m:r>
                    <m:sSub>
                      <m:sSubPr>
                        <m:ctrlPr>
                          <a:rPr lang="zh-CN" altLang="zh-CN" sz="9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96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zh-CN" sz="96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9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9600">
                        <a:latin typeface="Cambria Math" panose="02040503050406030204" pitchFamily="18" charset="0"/>
                      </a:rPr>
                      <m:t>∘</m:t>
                    </m:r>
                    <m:r>
                      <a:rPr lang="en-US" altLang="zh-CN" sz="9600" i="1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sz="9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96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zh-CN" sz="96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9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9600">
                        <a:latin typeface="Cambria Math" panose="02040503050406030204" pitchFamily="18" charset="0"/>
                      </a:rPr>
                      <m:t>∘… ∘</m:t>
                    </m:r>
                    <m:sSub>
                      <m:sSubPr>
                        <m:ctrlPr>
                          <a:rPr lang="zh-CN" altLang="zh-CN" sz="9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96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zh-CN" sz="9600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endParaRPr lang="en-US" altLang="zh-CN" sz="9600" dirty="0" smtClean="0"/>
              </a:p>
              <a:p>
                <a:pPr>
                  <a:lnSpc>
                    <a:spcPct val="110000"/>
                  </a:lnSpc>
                </a:pPr>
                <a:r>
                  <a:rPr lang="en-US" altLang="zh-CN" sz="9600" dirty="0" smtClean="0"/>
                  <a:t>                       </a:t>
                </a:r>
                <a14:m>
                  <m:oMath xmlns:m="http://schemas.openxmlformats.org/officeDocument/2006/math">
                    <m:r>
                      <a:rPr lang="en-US" altLang="zh-CN" sz="9600">
                        <a:latin typeface="Cambria Math" panose="02040503050406030204" pitchFamily="18" charset="0"/>
                      </a:rPr>
                      <m:t>⊢  </m:t>
                    </m:r>
                    <m:r>
                      <a:rPr lang="en-US" altLang="zh-CN" sz="9600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altLang="zh-CN" sz="960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altLang="zh-CN" sz="9600" dirty="0"/>
              </a:p>
              <a:p>
                <a:pPr>
                  <a:lnSpc>
                    <a:spcPct val="110000"/>
                  </a:lnSpc>
                </a:pPr>
                <a:r>
                  <a:rPr lang="zh-CN" altLang="en-US" sz="9600" dirty="0" smtClean="0"/>
                  <a:t>需要解决的核心问题</a:t>
                </a:r>
                <a:endParaRPr lang="en-US" altLang="zh-CN" sz="9600" dirty="0" smtClean="0"/>
              </a:p>
              <a:p>
                <a:pPr lvl="1">
                  <a:lnSpc>
                    <a:spcPct val="110000"/>
                  </a:lnSpc>
                </a:pPr>
                <a:r>
                  <a:rPr lang="zh-CN" altLang="zh-CN" sz="8000" dirty="0"/>
                  <a:t>给出对于</a:t>
                </a:r>
                <a:r>
                  <a:rPr lang="zh-CN" altLang="zh-CN" sz="8000" dirty="0" smtClean="0">
                    <a:solidFill>
                      <a:srgbClr val="FF0000"/>
                    </a:solidFill>
                  </a:rPr>
                  <a:t>每个子语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8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8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8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8000" dirty="0"/>
                  <a:t>的逻辑表达式化的</a:t>
                </a:r>
                <a:r>
                  <a:rPr lang="zh-CN" altLang="zh-CN" sz="8000" dirty="0" smtClean="0"/>
                  <a:t>方法</a:t>
                </a:r>
                <a:endParaRPr lang="en-US" altLang="zh-CN" sz="8000" dirty="0" smtClean="0"/>
              </a:p>
              <a:p>
                <a:pPr lvl="1">
                  <a:lnSpc>
                    <a:spcPct val="110000"/>
                  </a:lnSpc>
                </a:pPr>
                <a:r>
                  <a:rPr lang="zh-CN" altLang="zh-CN" sz="8000" dirty="0" smtClean="0"/>
                  <a:t>明确给出</a:t>
                </a:r>
                <a:r>
                  <a:rPr lang="zh-CN" altLang="en-US" sz="8000" dirty="0" smtClean="0">
                    <a:solidFill>
                      <a:srgbClr val="FF0000"/>
                    </a:solidFill>
                  </a:rPr>
                  <a:t>两个语句</a:t>
                </a:r>
                <a:r>
                  <a:rPr lang="zh-CN" altLang="zh-CN" sz="8000" dirty="0" smtClean="0">
                    <a:solidFill>
                      <a:srgbClr val="FF0000"/>
                    </a:solidFill>
                  </a:rPr>
                  <a:t>有序</a:t>
                </a:r>
                <a:r>
                  <a:rPr lang="zh-CN" altLang="zh-CN" sz="8000" dirty="0">
                    <a:solidFill>
                      <a:srgbClr val="FF0000"/>
                    </a:solidFill>
                  </a:rPr>
                  <a:t>合并</a:t>
                </a:r>
                <a:r>
                  <a:rPr lang="zh-CN" altLang="zh-CN" sz="8000" dirty="0"/>
                  <a:t>的运算方法</a:t>
                </a:r>
                <a:r>
                  <a:rPr lang="zh-CN" altLang="zh-CN" sz="8000" dirty="0" smtClean="0"/>
                  <a:t>，</a:t>
                </a:r>
                <a:r>
                  <a:rPr lang="zh-CN" altLang="en-US" sz="8000" dirty="0"/>
                  <a:t>就</a:t>
                </a:r>
                <a:r>
                  <a:rPr lang="zh-CN" altLang="en-US" sz="8000" dirty="0" smtClean="0"/>
                  <a:t>能解决任意个语句合并</a:t>
                </a:r>
                <a:endParaRPr lang="en-US" altLang="zh-CN" sz="8000" dirty="0" smtClean="0"/>
              </a:p>
              <a:p>
                <a:pPr marL="457200" lvl="1" indent="0">
                  <a:lnSpc>
                    <a:spcPct val="11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8000" i="1">
                          <a:latin typeface="Cambria Math" panose="02040503050406030204" pitchFamily="18" charset="0"/>
                        </a:rPr>
                        <m:t>𝜔</m:t>
                      </m:r>
                      <m:d>
                        <m:dPr>
                          <m:ctrlPr>
                            <a:rPr lang="zh-CN" altLang="zh-CN" sz="8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8000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sz="8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8000" i="1">
                              <a:latin typeface="Cambria Math" panose="02040503050406030204" pitchFamily="18" charset="0"/>
                            </a:rPr>
                            <m:t>;</m:t>
                          </m:r>
                          <m:sSub>
                            <m:sSubPr>
                              <m:ctrlPr>
                                <a:rPr lang="zh-CN" altLang="zh-CN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8000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sz="8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sz="8000" i="1">
                          <a:latin typeface="Cambria Math" panose="02040503050406030204" pitchFamily="18" charset="0"/>
                        </a:rPr>
                        <m:t>⊢</m:t>
                      </m:r>
                      <m:r>
                        <a:rPr lang="en-US" altLang="zh-CN" sz="8000" i="1">
                          <a:latin typeface="Cambria Math" panose="02040503050406030204" pitchFamily="18" charset="0"/>
                        </a:rPr>
                        <m:t>𝜔</m:t>
                      </m:r>
                      <m:d>
                        <m:dPr>
                          <m:ctrlPr>
                            <a:rPr lang="zh-CN" altLang="zh-CN" sz="8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8000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sz="8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sz="80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8000">
                          <a:latin typeface="Cambria Math" panose="02040503050406030204" pitchFamily="18" charset="0"/>
                        </a:rPr>
                        <m:t>∘ </m:t>
                      </m:r>
                      <m:r>
                        <a:rPr lang="en-US" altLang="zh-CN" sz="8000" i="1">
                          <a:latin typeface="Cambria Math" panose="02040503050406030204" pitchFamily="18" charset="0"/>
                        </a:rPr>
                        <m:t>𝜔</m:t>
                      </m:r>
                      <m:d>
                        <m:dPr>
                          <m:ctrlPr>
                            <a:rPr lang="zh-CN" altLang="zh-CN" sz="8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8000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sz="8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sz="3600" dirty="0" smtClean="0"/>
              </a:p>
              <a:p>
                <a:pPr marL="0" indent="0">
                  <a:lnSpc>
                    <a:spcPct val="10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4400" i="1">
                          <a:latin typeface="Cambria Math" panose="02040503050406030204" pitchFamily="18" charset="0"/>
                        </a:rPr>
                        <m:t>     </m:t>
                      </m:r>
                    </m:oMath>
                  </m:oMathPara>
                </a14:m>
                <a:endParaRPr lang="en-US" altLang="zh-CN" sz="4400" dirty="0" smtClean="0"/>
              </a:p>
              <a:p>
                <a:pPr marL="0" indent="0">
                  <a:lnSpc>
                    <a:spcPct val="100000"/>
                  </a:lnSpc>
                  <a:buNone/>
                </a:pPr>
                <a:endParaRPr lang="zh-CN" altLang="zh-CN" dirty="0"/>
              </a:p>
              <a:p>
                <a:pPr marL="0" indent="0">
                  <a:lnSpc>
                    <a:spcPct val="10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                     </m:t>
                      </m:r>
                    </m:oMath>
                  </m:oMathPara>
                </a14:m>
                <a:endParaRPr lang="zh-CN" altLang="zh-CN" dirty="0" smtClean="0"/>
              </a:p>
              <a:p>
                <a:pPr marL="0" indent="0">
                  <a:lnSpc>
                    <a:spcPct val="100000"/>
                  </a:lnSpc>
                  <a:buNone/>
                </a:pPr>
                <a:r>
                  <a:rPr lang="en-US" altLang="zh-CN" dirty="0" smtClean="0"/>
                  <a:t>	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025" t="-2253" b="-16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7706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/>
              <a:t>调用验证的系统架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817" y="1852096"/>
            <a:ext cx="6828285" cy="3855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2883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817" y="1852096"/>
            <a:ext cx="6828285" cy="385534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/>
              <a:t>调用验证的系统架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标注 5"/>
          <p:cNvSpPr/>
          <p:nvPr/>
        </p:nvSpPr>
        <p:spPr>
          <a:xfrm>
            <a:off x="3962401" y="2696464"/>
            <a:ext cx="1727200" cy="1043093"/>
          </a:xfrm>
          <a:prstGeom prst="wedgeRectCallout">
            <a:avLst>
              <a:gd name="adj1" fmla="val -89202"/>
              <a:gd name="adj2" fmla="val 22192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验证人员的人机交互</a:t>
            </a:r>
            <a:endParaRPr lang="zh-CN" altLang="en-US" sz="2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53364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817" y="1852096"/>
            <a:ext cx="6828285" cy="385534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/>
              <a:t>调用验证的系统架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标注 5"/>
          <p:cNvSpPr/>
          <p:nvPr/>
        </p:nvSpPr>
        <p:spPr>
          <a:xfrm>
            <a:off x="1234730" y="2799420"/>
            <a:ext cx="1727200" cy="1043093"/>
          </a:xfrm>
          <a:prstGeom prst="wedgeRectCallout">
            <a:avLst>
              <a:gd name="adj1" fmla="val 77857"/>
              <a:gd name="adj2" fmla="val 24789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现验证的</a:t>
            </a:r>
            <a:endParaRPr lang="en-US" altLang="zh-CN" sz="20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zh-CN" altLang="en-US" sz="2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要逻辑</a:t>
            </a:r>
            <a:endParaRPr lang="zh-CN" altLang="en-US" sz="2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00419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817" y="1852096"/>
            <a:ext cx="6828285" cy="385534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/>
              <a:t>调用验证的系统架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标注 5"/>
          <p:cNvSpPr/>
          <p:nvPr/>
        </p:nvSpPr>
        <p:spPr>
          <a:xfrm>
            <a:off x="3138037" y="3578353"/>
            <a:ext cx="1975830" cy="1043093"/>
          </a:xfrm>
          <a:prstGeom prst="wedgeRectCallout">
            <a:avLst>
              <a:gd name="adj1" fmla="val 35112"/>
              <a:gd name="adj2" fmla="val 100763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抽取前后端的</a:t>
            </a:r>
            <a:endParaRPr lang="en-US" altLang="zh-CN" sz="20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共用组件</a:t>
            </a:r>
          </a:p>
        </p:txBody>
      </p:sp>
    </p:spTree>
    <p:extLst>
      <p:ext uri="{BB962C8B-B14F-4D97-AF65-F5344CB8AC3E}">
        <p14:creationId xmlns:p14="http://schemas.microsoft.com/office/powerpoint/2010/main" val="36676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/>
              <a:t>调用验证的系统架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1634" y="1602786"/>
            <a:ext cx="6660732" cy="4478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8832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调用验证过程</a:t>
            </a:r>
            <a:endParaRPr lang="zh-CN" altLang="en-US" dirty="0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03970" y="1301750"/>
            <a:ext cx="7561459" cy="4875213"/>
          </a:xfrm>
          <a:prstGeom prst="rect">
            <a:avLst/>
          </a:prstGeom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8889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容提要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48228683"/>
              </p:ext>
            </p:extLst>
          </p:nvPr>
        </p:nvGraphicFramePr>
        <p:xfrm>
          <a:off x="419100" y="1301750"/>
          <a:ext cx="8331200" cy="48752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13097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容提要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32362775"/>
              </p:ext>
            </p:extLst>
          </p:nvPr>
        </p:nvGraphicFramePr>
        <p:xfrm>
          <a:off x="419100" y="1301750"/>
          <a:ext cx="8331200" cy="48752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61437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蕴含条件：逻辑表达式的基本形式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zh-CN" altLang="zh-CN" dirty="0"/>
                  <a:t>任意的</a:t>
                </a:r>
                <a:r>
                  <a:rPr lang="en-US" altLang="zh-CN" dirty="0"/>
                  <a:t>B*</a:t>
                </a:r>
                <a:r>
                  <a:rPr lang="zh-CN" altLang="zh-CN" dirty="0"/>
                  <a:t>语句可以找到左变量集合</a:t>
                </a:r>
                <a:r>
                  <a:rPr lang="en-US" altLang="zh-CN" i="1" dirty="0"/>
                  <a:t>L</a:t>
                </a:r>
                <a:r>
                  <a:rPr lang="en-US" altLang="zh-CN" dirty="0"/>
                  <a:t> </a:t>
                </a:r>
                <a:r>
                  <a:rPr lang="zh-CN" altLang="zh-CN" dirty="0"/>
                  <a:t>与右变量集合</a:t>
                </a:r>
                <a:r>
                  <a:rPr lang="en-US" altLang="zh-CN" i="1" dirty="0" smtClean="0"/>
                  <a:t>R</a:t>
                </a:r>
                <a:endParaRPr lang="zh-CN" altLang="zh-CN" dirty="0"/>
              </a:p>
              <a:p>
                <a:r>
                  <a:rPr lang="en-US" altLang="zh-CN" dirty="0" smtClean="0"/>
                  <a:t>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L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, …, 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∈ 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</m:oMath>
                </a14:m>
                <a:r>
                  <a:rPr lang="en-US" altLang="zh-CN" dirty="0" smtClean="0"/>
                  <a:t>   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R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, …, 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m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∈ 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</m:oMath>
                </a14:m>
                <a:endParaRPr lang="zh-CN" altLang="zh-CN" dirty="0"/>
              </a:p>
              <a:p>
                <a:r>
                  <a:rPr lang="zh-CN" altLang="zh-CN" dirty="0" smtClean="0"/>
                  <a:t>将</a:t>
                </a:r>
                <a:r>
                  <a:rPr lang="zh-CN" altLang="zh-CN" dirty="0"/>
                  <a:t>其右变量集合</a:t>
                </a:r>
                <a:r>
                  <a:rPr lang="en-US" altLang="zh-CN" i="1" dirty="0"/>
                  <a:t>R</a:t>
                </a:r>
                <a:r>
                  <a:rPr lang="zh-CN" altLang="zh-CN" dirty="0"/>
                  <a:t>中的每个元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，全部赋予初值为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zh-CN" altLang="zh-CN" dirty="0" smtClean="0"/>
                  <a:t>，得到</a:t>
                </a:r>
                <a:r>
                  <a:rPr lang="zh-CN" altLang="zh-CN" dirty="0"/>
                  <a:t>右变量初值集合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</m:oMath>
                </a14:m>
                <a:r>
                  <a:rPr lang="zh-CN" altLang="zh-CN" dirty="0"/>
                  <a:t>和</a:t>
                </a:r>
                <a:r>
                  <a:rPr lang="en-US" altLang="zh-CN" i="1" dirty="0"/>
                  <a:t>S</a:t>
                </a:r>
                <a:r>
                  <a:rPr lang="zh-CN" altLang="zh-CN" dirty="0"/>
                  <a:t>的初始语境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dirty="0"/>
              </a:p>
              <a:p>
                <a:r>
                  <a:rPr lang="en-US" altLang="zh-CN" dirty="0"/>
                  <a:t> </a:t>
                </a:r>
                <a:r>
                  <a:rPr lang="en-US" altLang="zh-CN" dirty="0" smtClean="0"/>
                  <a:t>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 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0</m:t>
                            </m:r>
                          </m:sup>
                        </m:sSub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, 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0</m:t>
                            </m:r>
                          </m:sup>
                        </m:sSub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, …, 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  <m:sup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0</m:t>
                            </m:r>
                          </m:sup>
                        </m:sSub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altLang="zh-CN" dirty="0" smtClean="0"/>
                  <a:t>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⋃"/>
                        <m:limLoc m:val="undOvr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</m:sup>
                      <m:e>
                        <m:d>
                          <m:dPr>
                            <m:begChr m:val="{"/>
                            <m:endChr m:val="}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 </m:t>
                            </m:r>
                            <m:d>
                              <m:dPr>
                                <m:begChr m:val="〈"/>
                                <m:endChr m:val="〉"/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CN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sSub>
                                  <m:sSub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CN">
                                    <a:latin typeface="Cambria Math" panose="02040503050406030204" pitchFamily="18" charset="0"/>
                                  </a:rPr>
                                  <m:t> :=</m:t>
                                </m:r>
                                <m:sSubSup>
                                  <m:sSubSup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d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 </m:t>
                            </m:r>
                          </m:e>
                        </m:d>
                      </m:e>
                    </m:nary>
                  </m:oMath>
                </a14:m>
                <a:r>
                  <a:rPr lang="en-US" altLang="zh-CN" dirty="0"/>
                  <a:t> 	</a:t>
                </a:r>
                <a:endParaRPr lang="zh-CN" altLang="zh-CN" dirty="0"/>
              </a:p>
              <a:p>
                <a:r>
                  <a:rPr lang="zh-CN" altLang="zh-CN" dirty="0" smtClean="0"/>
                  <a:t>语句</a:t>
                </a:r>
                <a:r>
                  <a:rPr lang="en-US" altLang="zh-CN" i="1" dirty="0" smtClean="0"/>
                  <a:t>S</a:t>
                </a:r>
                <a:r>
                  <a:rPr lang="zh-CN" altLang="zh-CN" dirty="0" smtClean="0"/>
                  <a:t>基于</a:t>
                </a:r>
                <a:r>
                  <a:rPr lang="zh-CN" altLang="zh-CN" dirty="0"/>
                  <a:t>其初始语境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，可以推导出</a:t>
                </a:r>
                <a:r>
                  <a:rPr lang="zh-CN" altLang="zh-CN" dirty="0" smtClean="0"/>
                  <a:t>如</a:t>
                </a:r>
                <a:r>
                  <a:rPr lang="zh-CN" altLang="en-US" dirty="0" smtClean="0"/>
                  <a:t>下</a:t>
                </a:r>
                <a:r>
                  <a:rPr lang="zh-CN" altLang="zh-CN" dirty="0" smtClean="0"/>
                  <a:t>公式形式</a:t>
                </a:r>
                <a:r>
                  <a:rPr lang="zh-CN" altLang="en-US" dirty="0" smtClean="0"/>
                  <a:t>，</a:t>
                </a:r>
                <a:r>
                  <a:rPr lang="zh-CN" altLang="zh-CN" dirty="0" smtClean="0"/>
                  <a:t>我们</a:t>
                </a:r>
                <a:r>
                  <a:rPr lang="zh-CN" altLang="zh-CN" dirty="0"/>
                  <a:t>称这个语句</a:t>
                </a:r>
                <a:r>
                  <a:rPr lang="en-US" altLang="zh-CN" i="1" dirty="0"/>
                  <a:t>S</a:t>
                </a:r>
                <a:r>
                  <a:rPr lang="zh-CN" altLang="zh-CN" dirty="0"/>
                  <a:t>满足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蕴含</a:t>
                </a:r>
                <a:r>
                  <a:rPr lang="zh-CN" altLang="zh-CN" b="1" dirty="0" smtClean="0">
                    <a:solidFill>
                      <a:srgbClr val="FF0000"/>
                    </a:solidFill>
                  </a:rPr>
                  <a:t>条件</a:t>
                </a:r>
                <a:endParaRPr lang="zh-CN" altLang="zh-CN" dirty="0"/>
              </a:p>
              <a:p>
                <a:r>
                  <a:rPr lang="en-US" altLang="zh-CN" dirty="0" smtClean="0"/>
                  <a:t> </a:t>
                </a:r>
                <a:r>
                  <a:rPr lang="en-US" altLang="zh-CN" dirty="0"/>
                  <a:t>	</a:t>
                </a:r>
                <a:r>
                  <a:rPr lang="en-US" altLang="zh-CN" dirty="0" smtClean="0"/>
                  <a:t>             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] ⊢ </m:t>
                    </m:r>
                    <m:nary>
                      <m:naryPr>
                        <m:chr m:val="⋀"/>
                        <m:limLoc m:val="undOvr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, </m:t>
                        </m:r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0</m:t>
                            </m:r>
                          </m:sup>
                        </m:s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zh-CN" altLang="zh-CN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 </m:t>
                    </m:r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altLang="zh-CN" dirty="0"/>
                  <a:t>)</a:t>
                </a:r>
                <a:r>
                  <a:rPr lang="zh-CN" altLang="zh-CN" dirty="0"/>
                  <a:t>表示描述左变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的状态的</a:t>
                </a:r>
                <a:r>
                  <a:rPr lang="zh-CN" altLang="zh-CN" dirty="0" smtClean="0"/>
                  <a:t>逻辑表达式</a:t>
                </a:r>
                <a:endParaRPr lang="zh-CN" altLang="zh-CN" dirty="0"/>
              </a:p>
              <a:p>
                <a:r>
                  <a:rPr lang="en-US" altLang="zh-CN" dirty="0"/>
                  <a:t>	</a:t>
                </a:r>
                <a:r>
                  <a:rPr lang="en-US" altLang="zh-CN" dirty="0" smtClean="0"/>
                  <a:t>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, </m:t>
                        </m:r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0</m:t>
                            </m:r>
                          </m:sup>
                        </m:sSup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⋀"/>
                        <m:limLoc m:val="subSup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p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0</m:t>
                            </m:r>
                          </m:sup>
                        </m:s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→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, </m:t>
                        </m:r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0</m:t>
                            </m:r>
                          </m:sup>
                        </m:s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zh-CN" altLang="zh-CN" dirty="0"/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k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</m:oMath>
                </a14:m>
                <a:r>
                  <a:rPr lang="zh-CN" altLang="zh-CN" dirty="0"/>
                  <a:t>，</a:t>
                </a:r>
                <a14:m>
                  <m:oMath xmlns:m="http://schemas.openxmlformats.org/officeDocument/2006/math">
                    <m:r>
                      <a:rPr lang="zh-CN" altLang="zh-CN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是一个由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</m:oMath>
                </a14:m>
                <a:r>
                  <a:rPr lang="zh-CN" altLang="zh-CN" dirty="0"/>
                  <a:t>组成的逻辑表达式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, 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是一个表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确定的状态的谓词</a:t>
                </a:r>
                <a:r>
                  <a:rPr lang="zh-CN" altLang="zh-CN" dirty="0" smtClean="0"/>
                  <a:t>公式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78" t="-3504" r="-8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87828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蕴含条件：逻辑表达式的基本形式</a:t>
            </a:r>
          </a:p>
        </p:txBody>
      </p:sp>
      <p:pic>
        <p:nvPicPr>
          <p:cNvPr id="10" name="内容占位符 9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4629150" y="2500903"/>
            <a:ext cx="4121150" cy="2483256"/>
          </a:xfrm>
          <a:prstGeom prst="rect">
            <a:avLst/>
          </a:prstGeom>
        </p:spPr>
      </p:pic>
      <p:pic>
        <p:nvPicPr>
          <p:cNvPr id="9" name="内容占位符 8"/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419100" y="2561513"/>
            <a:ext cx="4095750" cy="2362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2535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</a:t>
            </a:r>
            <a:r>
              <a:rPr lang="zh-CN" altLang="en-US" dirty="0" smtClean="0"/>
              <a:t>*语句的逻辑表达式化方法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19099" y="1302152"/>
                <a:ext cx="8433647" cy="4874811"/>
              </a:xfrm>
            </p:spPr>
            <p:txBody>
              <a:bodyPr>
                <a:normAutofit/>
              </a:bodyPr>
              <a:lstStyle/>
              <a:p>
                <a:r>
                  <a:rPr lang="zh-CN" altLang="en-US" dirty="0" smtClean="0"/>
                  <a:t>先处理作为</a:t>
                </a:r>
                <a:r>
                  <a:rPr lang="zh-CN" altLang="en-US" dirty="0" smtClean="0">
                    <a:solidFill>
                      <a:srgbClr val="FF0000"/>
                    </a:solidFill>
                  </a:rPr>
                  <a:t>基本语句</a:t>
                </a:r>
                <a:r>
                  <a:rPr lang="zh-CN" altLang="en-US" dirty="0" smtClean="0"/>
                  <a:t>的赋值语句、条件语句、组合语句</a:t>
                </a:r>
                <a:endParaRPr lang="en-US" altLang="zh-CN" dirty="0" smtClean="0"/>
              </a:p>
              <a:p>
                <a:r>
                  <a:rPr lang="zh-CN" altLang="en-US" dirty="0" smtClean="0"/>
                  <a:t>公理定义的方法</a:t>
                </a:r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𝑒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</m:d>
                    <m:r>
                      <a:rPr lang="en-US" altLang="zh-CN">
                        <a:latin typeface="Cambria Math" panose="02040503050406030204" pitchFamily="18" charset="0"/>
                      </a:rPr>
                      <m:t>]⊢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 :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r>
                      <a:rPr lang="en-US" altLang="zh-CN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if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c</m:t>
                            </m:r>
                          </m:e>
                        </m:d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else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⊢ 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→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 ∧ 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→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 smtClean="0"/>
              </a:p>
              <a:p>
                <a:r>
                  <a:rPr lang="zh-CN" altLang="en-US" dirty="0"/>
                  <a:t>证明</a:t>
                </a:r>
                <a:r>
                  <a:rPr lang="zh-CN" altLang="en-US" dirty="0" smtClean="0"/>
                  <a:t>了赋值语句和条件语句的组合</a:t>
                </a:r>
                <a:r>
                  <a:rPr lang="zh-CN" altLang="en-US" dirty="0" smtClean="0">
                    <a:solidFill>
                      <a:srgbClr val="FF0000"/>
                    </a:solidFill>
                  </a:rPr>
                  <a:t>满足蕴含条件</a:t>
                </a:r>
                <a:endParaRPr lang="en-US" altLang="zh-CN" dirty="0" smtClean="0">
                  <a:solidFill>
                    <a:srgbClr val="FF0000"/>
                  </a:solidFill>
                </a:endParaRPr>
              </a:p>
              <a:p>
                <a:r>
                  <a:rPr lang="zh-CN" altLang="en-US" dirty="0"/>
                  <a:t>组合语句</a:t>
                </a:r>
                <a14:m>
                  <m:oMath xmlns:m="http://schemas.openxmlformats.org/officeDocument/2006/math">
                    <m:r>
                      <a:rPr lang="en-US" altLang="zh-CN" sz="3200" i="1">
                        <a:latin typeface="Cambria Math" panose="02040503050406030204" pitchFamily="18" charset="0"/>
                      </a:rPr>
                      <m:t>𝜔</m:t>
                    </m:r>
                    <m:d>
                      <m:dPr>
                        <m:ctrlPr>
                          <a:rPr lang="zh-CN" altLang="zh-CN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3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32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sz="32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3200" i="1">
                            <a:latin typeface="Cambria Math" panose="02040503050406030204" pitchFamily="18" charset="0"/>
                          </a:rPr>
                          <m:t>;</m:t>
                        </m:r>
                        <m:sSub>
                          <m:sSubPr>
                            <m:ctrlPr>
                              <a:rPr lang="zh-CN" altLang="zh-CN" sz="3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32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sz="3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CN" sz="3200" i="1">
                        <a:latin typeface="Cambria Math" panose="02040503050406030204" pitchFamily="18" charset="0"/>
                      </a:rPr>
                      <m:t>⊢</m:t>
                    </m:r>
                    <m:r>
                      <a:rPr lang="en-US" altLang="zh-CN" sz="3200" i="1">
                        <a:latin typeface="Cambria Math" panose="02040503050406030204" pitchFamily="18" charset="0"/>
                      </a:rPr>
                      <m:t>𝜔</m:t>
                    </m:r>
                    <m:d>
                      <m:dPr>
                        <m:ctrlPr>
                          <a:rPr lang="zh-CN" altLang="zh-CN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3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32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sz="32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CN" sz="32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3200">
                        <a:latin typeface="Cambria Math" panose="02040503050406030204" pitchFamily="18" charset="0"/>
                      </a:rPr>
                      <m:t>∘ </m:t>
                    </m:r>
                    <m:r>
                      <a:rPr lang="en-US" altLang="zh-CN" sz="3200" i="1">
                        <a:latin typeface="Cambria Math" panose="02040503050406030204" pitchFamily="18" charset="0"/>
                      </a:rPr>
                      <m:t>𝜔</m:t>
                    </m:r>
                    <m:d>
                      <m:dPr>
                        <m:ctrlPr>
                          <a:rPr lang="zh-CN" altLang="zh-CN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3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32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sz="3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 smtClean="0"/>
                  <a:t>的处理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提出关系集合的概念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实现关系集合有序合并的方法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完成组合语句符合蕴含条件的</a:t>
                </a:r>
                <a:r>
                  <a:rPr lang="zh-CN" altLang="en-US" dirty="0" smtClean="0">
                    <a:solidFill>
                      <a:srgbClr val="FF0000"/>
                    </a:solidFill>
                  </a:rPr>
                  <a:t>构造式</a:t>
                </a:r>
                <a:r>
                  <a:rPr lang="zh-CN" altLang="en-US" dirty="0" smtClean="0"/>
                  <a:t>证明</a:t>
                </a:r>
                <a:endParaRPr lang="en-US" altLang="zh-CN" dirty="0" smtClean="0"/>
              </a:p>
              <a:p>
                <a:pPr lvl="1"/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19099" y="1302152"/>
                <a:ext cx="8433647" cy="4874811"/>
              </a:xfrm>
              <a:blipFill rotWithShape="0">
                <a:blip r:embed="rId2"/>
                <a:stretch>
                  <a:fillRect l="-1518" t="-2503" r="-16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13648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系集合的有序合并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19100" y="1302152"/>
                <a:ext cx="8331200" cy="2221491"/>
              </a:xfrm>
            </p:spPr>
            <p:txBody>
              <a:bodyPr/>
              <a:lstStyle/>
              <a:p>
                <a:r>
                  <a:rPr lang="zh-CN" altLang="en-US" dirty="0" smtClean="0"/>
                  <a:t>关系集合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zh-CN" altLang="en-US" dirty="0" smtClean="0"/>
                  <a:t>的定义</a:t>
                </a:r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       </a:t>
                </a:r>
                <a14:m>
                  <m:oMath xmlns:m="http://schemas.openxmlformats.org/officeDocument/2006/math">
                    <m:nary>
                      <m:naryPr>
                        <m:chr m:val="⋀"/>
                        <m:limLoc m:val="undOvr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𝑙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p>
                              <m:sSup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p>
                                <m:r>
                                  <a:rPr lang="en-US" altLang="zh-CN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p>
                            </m:sSup>
                          </m:e>
                        </m:d>
                      </m:e>
                    </m:nary>
                    <m:r>
                      <a:rPr lang="en-US" altLang="zh-CN">
                        <a:latin typeface="Cambria Math" panose="02040503050406030204" pitchFamily="18" charset="0"/>
                      </a:rPr>
                      <m:t>⟺ </m:t>
                    </m:r>
                    <m:nary>
                      <m:naryPr>
                        <m:chr m:val="⋃"/>
                        <m:limLoc m:val="undOvr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{ </m:t>
                        </m:r>
                        <m:d>
                          <m:dPr>
                            <m:begChr m:val="〈"/>
                            <m:endChr m:val="〉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𝑙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CN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sSup>
                                  <m:sSup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p>
                                    <m: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d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 </m:t>
                            </m:r>
                          </m:e>
                        </m:d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}</m:t>
                        </m:r>
                      </m:e>
                    </m:nary>
                  </m:oMath>
                </a14:m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                       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Ω</m:t>
                    </m:r>
                    <m:d>
                      <m:dPr>
                        <m:begChr m:val="["/>
                        <m:endChr m:val="]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 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, </m:t>
                        </m:r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0</m:t>
                            </m:r>
                          </m:sup>
                        </m:sSup>
                      </m:e>
                    </m:d>
                  </m:oMath>
                </a14:m>
                <a:endParaRPr lang="en-US" altLang="zh-CN" dirty="0" smtClean="0"/>
              </a:p>
              <a:p>
                <a:r>
                  <a:rPr lang="zh-CN" altLang="en-US" dirty="0" smtClean="0"/>
                  <a:t>有序合并的方法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19100" y="1302152"/>
                <a:ext cx="8331200" cy="2221491"/>
              </a:xfrm>
              <a:blipFill rotWithShape="0">
                <a:blip r:embed="rId2"/>
                <a:stretch>
                  <a:fillRect l="-1537" t="-68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218" name="Picture 2" descr="doublemap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718" y="3267904"/>
            <a:ext cx="4712843" cy="19448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内容占位符 2"/>
          <p:cNvSpPr txBox="1">
            <a:spLocks/>
          </p:cNvSpPr>
          <p:nvPr/>
        </p:nvSpPr>
        <p:spPr>
          <a:xfrm>
            <a:off x="419100" y="5327648"/>
            <a:ext cx="8331200" cy="75480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将有序合并分为</a:t>
            </a:r>
            <a:r>
              <a:rPr lang="zh-CN" altLang="en-US" dirty="0" smtClean="0">
                <a:solidFill>
                  <a:srgbClr val="FF0000"/>
                </a:solidFill>
              </a:rPr>
              <a:t>代入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FF0000"/>
                </a:solidFill>
              </a:rPr>
              <a:t>合并</a:t>
            </a:r>
            <a:r>
              <a:rPr lang="zh-CN" altLang="en-US" dirty="0" smtClean="0"/>
              <a:t>两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2549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系集合</a:t>
            </a:r>
            <a:r>
              <a:rPr lang="zh-CN" altLang="en-US" dirty="0" smtClean="0"/>
              <a:t>的</a:t>
            </a:r>
            <a:r>
              <a:rPr lang="zh-CN" altLang="en-US" dirty="0"/>
              <a:t>代入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zh-CN" sz="2400" dirty="0"/>
                  <a:t>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zh-CN" sz="2400" dirty="0"/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sz="2400" dirty="0"/>
                  <a:t>存在交集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𝐿𝑅</m:t>
                    </m:r>
                  </m:oMath>
                </a14:m>
                <a:r>
                  <a:rPr lang="zh-CN" altLang="zh-CN" sz="2400" dirty="0" smtClean="0"/>
                  <a:t>，</a:t>
                </a:r>
                <a:r>
                  <a:rPr lang="zh-CN" altLang="en-US" sz="2400" dirty="0"/>
                  <a:t>则</a:t>
                </a:r>
                <a:r>
                  <a:rPr lang="zh-CN" altLang="zh-CN" sz="2400" dirty="0" smtClean="0"/>
                  <a:t>执行</a:t>
                </a:r>
                <a:r>
                  <a:rPr lang="zh-CN" altLang="zh-CN" sz="2400" dirty="0"/>
                  <a:t>代入操作。对交集中每个元素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𝑙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2400" dirty="0" smtClean="0"/>
                  <a:t>，要</a:t>
                </a:r>
                <a:r>
                  <a:rPr lang="zh-CN" altLang="zh-CN" sz="2400" dirty="0"/>
                  <a:t>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𝑙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zh-CN" sz="2400" dirty="0"/>
                  <a:t>代入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sz="2400" dirty="0"/>
                  <a:t>中，取代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sz="2400" dirty="0"/>
                  <a:t>中原有的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𝑙</m:t>
                    </m:r>
                    <m:sSubSup>
                      <m:sSub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bSup>
                  </m:oMath>
                </a14:m>
                <a:endParaRPr lang="en-US" altLang="zh-CN" sz="2400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𝑙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zh-CN" sz="2400" dirty="0"/>
                  <a:t>可以被分为两种</a:t>
                </a:r>
                <a:r>
                  <a:rPr lang="zh-CN" altLang="zh-CN" sz="2400" dirty="0" smtClean="0"/>
                  <a:t>类型</a:t>
                </a:r>
                <a:r>
                  <a:rPr lang="zh-CN" altLang="en-US" sz="2400" dirty="0" smtClean="0"/>
                  <a:t>：</a:t>
                </a:r>
                <a:r>
                  <a:rPr lang="zh-CN" altLang="zh-CN" sz="2400" dirty="0" smtClean="0">
                    <a:solidFill>
                      <a:srgbClr val="FF0000"/>
                    </a:solidFill>
                  </a:rPr>
                  <a:t>直接</a:t>
                </a:r>
                <a:r>
                  <a:rPr lang="zh-CN" altLang="zh-CN" sz="2400" dirty="0">
                    <a:solidFill>
                      <a:srgbClr val="FF0000"/>
                    </a:solidFill>
                  </a:rPr>
                  <a:t>赋值</a:t>
                </a:r>
                <a:r>
                  <a:rPr lang="zh-CN" altLang="zh-CN" sz="2400" dirty="0"/>
                  <a:t>和</a:t>
                </a:r>
                <a:r>
                  <a:rPr lang="zh-CN" altLang="zh-CN" sz="2400" dirty="0">
                    <a:solidFill>
                      <a:srgbClr val="FF0000"/>
                    </a:solidFill>
                  </a:rPr>
                  <a:t>条件</a:t>
                </a:r>
                <a:r>
                  <a:rPr lang="zh-CN" altLang="zh-CN" sz="2400" dirty="0" smtClean="0">
                    <a:solidFill>
                      <a:srgbClr val="FF0000"/>
                    </a:solidFill>
                  </a:rPr>
                  <a:t>赋值</a:t>
                </a:r>
                <a:endParaRPr lang="en-US" altLang="zh-CN" sz="2400" dirty="0" smtClean="0">
                  <a:solidFill>
                    <a:srgbClr val="FF0000"/>
                  </a:solidFill>
                </a:endParaRPr>
              </a:p>
              <a:p>
                <a:r>
                  <a:rPr lang="zh-CN" altLang="zh-CN" sz="2400" dirty="0">
                    <a:solidFill>
                      <a:srgbClr val="FF0000"/>
                    </a:solidFill>
                  </a:rPr>
                  <a:t>直接赋值</a:t>
                </a:r>
                <a:r>
                  <a:rPr lang="zh-CN" altLang="zh-CN" sz="2400" dirty="0"/>
                  <a:t>指的</a:t>
                </a:r>
                <a:r>
                  <a:rPr lang="zh-CN" altLang="zh-CN" sz="2400" dirty="0" smtClean="0"/>
                  <a:t>是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𝑙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zh-CN" altLang="en-US" sz="2400" i="1">
                        <a:latin typeface="Cambria Math" panose="02040503050406030204" pitchFamily="18" charset="0"/>
                      </a:rPr>
                      <m:t>值</m:t>
                    </m:r>
                  </m:oMath>
                </a14:m>
                <a:r>
                  <a:rPr lang="zh-CN" altLang="en-US" sz="2400" dirty="0" smtClean="0"/>
                  <a:t>的状态由</a:t>
                </a:r>
                <a:r>
                  <a:rPr lang="zh-CN" altLang="zh-CN" sz="2400" dirty="0" smtClean="0"/>
                  <a:t>唯一</a:t>
                </a:r>
                <a:r>
                  <a:rPr lang="zh-CN" altLang="en-US" sz="2400" dirty="0" smtClean="0"/>
                  <a:t>的</a:t>
                </a:r>
                <a:r>
                  <a:rPr lang="zh-CN" altLang="zh-CN" sz="2400" dirty="0" smtClean="0"/>
                  <a:t>赋值操作</a:t>
                </a:r>
                <a:r>
                  <a:rPr lang="zh-CN" altLang="en-US" sz="2400" dirty="0" smtClean="0"/>
                  <a:t>谓词表示</a:t>
                </a:r>
                <a:endParaRPr lang="en-US" altLang="zh-CN" sz="2400" dirty="0" smtClean="0"/>
              </a:p>
              <a:p>
                <a:r>
                  <a:rPr lang="zh-CN" altLang="en-US" sz="2400" dirty="0" smtClean="0"/>
                  <a:t>其余的被蕴含语句形式包含着的赋值谓词，称为</a:t>
                </a:r>
                <a:r>
                  <a:rPr lang="zh-CN" altLang="en-US" sz="2400" dirty="0" smtClean="0">
                    <a:solidFill>
                      <a:srgbClr val="FF0000"/>
                    </a:solidFill>
                  </a:rPr>
                  <a:t>条件赋值</a:t>
                </a:r>
                <a:endParaRPr lang="en-US" altLang="zh-CN" sz="2400" dirty="0" smtClean="0">
                  <a:solidFill>
                    <a:srgbClr val="FF0000"/>
                  </a:solidFill>
                </a:endParaRPr>
              </a:p>
              <a:p>
                <a:endParaRPr lang="zh-CN" altLang="zh-CN" sz="2400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025" t="-21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54019223"/>
                  </p:ext>
                </p:extLst>
              </p:nvPr>
            </p:nvGraphicFramePr>
            <p:xfrm>
              <a:off x="2078883" y="3454400"/>
              <a:ext cx="4823143" cy="2330026"/>
            </p:xfrm>
            <a:graphic>
              <a:graphicData uri="http://schemas.openxmlformats.org/drawingml/2006/table">
                <a:tbl>
                  <a:tblPr firstRow="1" firstCol="1" bandRow="1">
                    <a:tableStyleId>{5940675A-B579-460E-94D1-54222C63F5DA}</a:tableStyleId>
                  </a:tblPr>
                  <a:tblGrid>
                    <a:gridCol w="1717408"/>
                    <a:gridCol w="3105735"/>
                  </a:tblGrid>
                  <a:tr h="47642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6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6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a:rPr lang="en-US" sz="16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600" kern="100">
                                  <a:effectLst/>
                                  <a:latin typeface="Cambria Math" panose="02040503050406030204" pitchFamily="18" charset="0"/>
                                </a:rPr>
                                <m:t>[</m:t>
                              </m:r>
                              <m:r>
                                <a:rPr lang="en-US" sz="1600" kern="100">
                                  <a:effectLst/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sSub>
                                <m:sSubPr>
                                  <m:ctrlPr>
                                    <a:rPr lang="zh-CN" sz="16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16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600" kern="100">
                                  <a:effectLst/>
                                  <a:latin typeface="Cambria Math" panose="02040503050406030204" pitchFamily="18" charset="0"/>
                                </a:rPr>
                                <m:t>]</m:t>
                              </m:r>
                            </m:oMath>
                          </a14:m>
                          <a:r>
                            <a:rPr lang="zh-CN" sz="1600" kern="100" dirty="0">
                              <a:effectLst/>
                            </a:rPr>
                            <a:t>的类型</a:t>
                          </a:r>
                          <a:endParaRPr lang="zh-CN" sz="20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 dirty="0">
                              <a:effectLst/>
                            </a:rPr>
                            <a:t>代入方法</a:t>
                          </a:r>
                          <a:endParaRPr lang="zh-CN" sz="20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63634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 dirty="0">
                              <a:effectLst/>
                            </a:rPr>
                            <a:t>直接赋值</a:t>
                          </a:r>
                          <a:endParaRPr lang="zh-CN" sz="20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Ω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{  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  <m:d>
                                  <m:d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𝑅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  <m:sup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p>
                                    </m:sSubSup>
                                  </m:e>
                                </m:d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  /  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𝑙</m:t>
                                </m:r>
                                <m:sSubSup>
                                  <m:sSubSup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bSup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  }</m:t>
                                </m:r>
                              </m:oMath>
                            </m:oMathPara>
                          </a14:m>
                          <a:endParaRPr lang="zh-CN" sz="20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21725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条件赋值</a:t>
                          </a:r>
                          <a:endParaRPr lang="zh-CN" sz="20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Ω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{ 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𝑙</m:t>
                                </m:r>
                                <m:sSubSup>
                                  <m:sSubSup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  /  </m:t>
                                </m:r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𝑙</m:t>
                                </m:r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 }</m:t>
                                </m:r>
                              </m:oMath>
                            </m:oMathPara>
                          </a14:m>
                          <a:endParaRPr lang="zh-CN" sz="2000" kern="100" dirty="0">
                            <a:effectLst/>
                          </a:endParaRPr>
                        </a:p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Ω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  ∪=  {  </m:t>
                                </m:r>
                                <m:d>
                                  <m:dPr>
                                    <m:begChr m:val="〈"/>
                                    <m:endChr m:val="〉"/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  <m:sSubSup>
                                      <m:sSubSup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  <m:sup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′</m:t>
                                        </m:r>
                                      </m:sup>
                                    </m:sSubSup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Ω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d>
                                      <m:dPr>
                                        <m:begChr m:val="["/>
                                        <m:endChr m:val="]"/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  <m:sSub>
                                          <m:sSubPr>
                                            <m:ctrlPr>
                                              <a:rPr lang="zh-CN" sz="1600" i="1" kern="1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kern="1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𝑟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kern="1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{</m:t>
                                    </m:r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  <m:sSubSup>
                                      <m:sSubSup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  <m:sup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′</m:t>
                                        </m:r>
                                      </m:sup>
                                    </m:sSubSup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/</m:t>
                                    </m:r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  <m:sSub>
                                      <m:sSub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}</m:t>
                                    </m:r>
                                  </m:e>
                                </m:d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 }</m:t>
                                </m:r>
                              </m:oMath>
                            </m:oMathPara>
                          </a14:m>
                          <a:endParaRPr lang="zh-CN" sz="20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54019223"/>
                  </p:ext>
                </p:extLst>
              </p:nvPr>
            </p:nvGraphicFramePr>
            <p:xfrm>
              <a:off x="2078883" y="3454400"/>
              <a:ext cx="4823143" cy="2330026"/>
            </p:xfrm>
            <a:graphic>
              <a:graphicData uri="http://schemas.openxmlformats.org/drawingml/2006/table">
                <a:tbl>
                  <a:tblPr firstRow="1" firstCol="1" bandRow="1">
                    <a:tableStyleId>{5940675A-B579-460E-94D1-54222C63F5DA}</a:tableStyleId>
                  </a:tblPr>
                  <a:tblGrid>
                    <a:gridCol w="1717408"/>
                    <a:gridCol w="3105735"/>
                  </a:tblGrid>
                  <a:tr h="47642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3"/>
                          <a:stretch>
                            <a:fillRect l="-709" t="-1282" r="-181560" b="-39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 dirty="0">
                              <a:effectLst/>
                            </a:rPr>
                            <a:t>代入方法</a:t>
                          </a:r>
                          <a:endParaRPr lang="zh-CN" sz="20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63634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 dirty="0">
                              <a:effectLst/>
                            </a:rPr>
                            <a:t>直接赋值</a:t>
                          </a:r>
                          <a:endParaRPr lang="zh-CN" sz="20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3"/>
                          <a:stretch>
                            <a:fillRect l="-55686" t="-75238" r="-392" b="-192381"/>
                          </a:stretch>
                        </a:blipFill>
                      </a:tcPr>
                    </a:tc>
                  </a:tr>
                  <a:tr h="121725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条件赋值</a:t>
                          </a:r>
                          <a:endParaRPr lang="zh-CN" sz="20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3"/>
                          <a:stretch>
                            <a:fillRect l="-55686" t="-92000" r="-392" b="-100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498717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系集合</a:t>
            </a:r>
            <a:r>
              <a:rPr lang="zh-CN" altLang="en-US" dirty="0" smtClean="0"/>
              <a:t>的</a:t>
            </a:r>
            <a:r>
              <a:rPr lang="zh-CN" altLang="en-US" dirty="0"/>
              <a:t>合并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19099" y="2946922"/>
                <a:ext cx="8331200" cy="3230563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en-US" altLang="zh-CN" sz="2400" i="1">
                        <a:latin typeface="Cambria Math" panose="02040503050406030204" pitchFamily="18" charset="0"/>
                      </a:rPr>
                      <m:t>[</m:t>
                    </m:r>
                    <m:sSubSup>
                      <m:sSub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bSup>
                    <m:r>
                      <a:rPr lang="en-US" altLang="zh-CN" sz="2400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en-US" sz="2400" dirty="0" smtClean="0"/>
                  <a:t>分为</a:t>
                </a:r>
                <a:r>
                  <a:rPr lang="zh-CN" altLang="en-US" sz="2400" dirty="0" smtClean="0">
                    <a:solidFill>
                      <a:srgbClr val="FF0000"/>
                    </a:solidFill>
                  </a:rPr>
                  <a:t>直接覆盖</a:t>
                </a:r>
                <a:r>
                  <a:rPr lang="zh-CN" altLang="en-US" sz="2400" dirty="0" smtClean="0"/>
                  <a:t>和</a:t>
                </a:r>
                <a:r>
                  <a:rPr lang="zh-CN" altLang="en-US" sz="2400" dirty="0" smtClean="0">
                    <a:solidFill>
                      <a:srgbClr val="FF0000"/>
                    </a:solidFill>
                  </a:rPr>
                  <a:t>条件覆盖</a:t>
                </a:r>
                <a:r>
                  <a:rPr lang="zh-CN" altLang="en-US" sz="2400" dirty="0" smtClean="0"/>
                  <a:t>两种情况</a:t>
                </a:r>
                <a:endParaRPr lang="en-US" altLang="zh-CN" sz="2400" dirty="0" smtClean="0"/>
              </a:p>
              <a:p>
                <a:r>
                  <a:rPr lang="zh-CN" altLang="zh-CN" sz="2400" dirty="0" smtClean="0"/>
                  <a:t>直接</a:t>
                </a:r>
                <a:r>
                  <a:rPr lang="zh-CN" altLang="en-US" sz="2400" dirty="0" smtClean="0"/>
                  <a:t>覆盖</a:t>
                </a:r>
                <a:r>
                  <a:rPr lang="zh-CN" altLang="en-US" sz="2400" dirty="0"/>
                  <a:t>：</a:t>
                </a:r>
                <a:r>
                  <a:rPr lang="zh-CN" altLang="zh-CN" sz="2400" dirty="0" smtClean="0"/>
                  <a:t>无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[</m:t>
                    </m:r>
                    <m:sSubSup>
                      <m:sSub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bSup>
                    <m:r>
                      <a:rPr lang="en-US" altLang="zh-CN" sz="2400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zh-CN" sz="2400" dirty="0" smtClean="0"/>
                  <a:t> </a:t>
                </a:r>
                <a:r>
                  <a:rPr lang="zh-CN" altLang="zh-CN" sz="2400" dirty="0"/>
                  <a:t>怎样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p>
                        </m:sSubSup>
                      </m:e>
                    </m:d>
                  </m:oMath>
                </a14:m>
                <a:r>
                  <a:rPr lang="zh-CN" altLang="zh-CN" sz="2400" dirty="0" smtClean="0"/>
                  <a:t>的状态</a:t>
                </a:r>
                <a:r>
                  <a:rPr lang="zh-CN" altLang="zh-CN" sz="2400" dirty="0"/>
                  <a:t>都会成为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en-US" altLang="zh-CN" sz="2400" i="1">
                        <a:latin typeface="Cambria Math" panose="02040503050406030204" pitchFamily="18" charset="0"/>
                      </a:rPr>
                      <m:t>[</m:t>
                    </m:r>
                    <m:sSubSup>
                      <m:sSub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bSup>
                    <m:r>
                      <a:rPr lang="en-US" altLang="zh-CN" sz="2400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altLang="zh-CN" sz="2400" dirty="0" smtClean="0"/>
              </a:p>
              <a:p>
                <a:r>
                  <a:rPr lang="zh-CN" altLang="en-US" sz="2400" dirty="0" smtClean="0"/>
                  <a:t>条件覆盖需要分类讨论：全条件赋值和非条件赋值</a:t>
                </a:r>
                <a:endParaRPr lang="en-US" altLang="zh-CN" sz="2400" dirty="0" smtClean="0"/>
              </a:p>
              <a:p>
                <a:r>
                  <a:rPr lang="zh-CN" altLang="en-US" sz="2400" dirty="0" smtClean="0"/>
                  <a:t>对于条件赋值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en-US" altLang="zh-CN" sz="2400" i="1">
                        <a:latin typeface="Cambria Math" panose="02040503050406030204" pitchFamily="18" charset="0"/>
                      </a:rPr>
                      <m:t>[</m:t>
                    </m:r>
                    <m:sSubSup>
                      <m:sSub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bSup>
                    <m:r>
                      <a:rPr lang="en-US" altLang="zh-CN" sz="2400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en-US" sz="2400" dirty="0" smtClean="0"/>
                  <a:t>，找出条件集合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sz="2400" dirty="0" smtClean="0"/>
                  <a:t>和原子公式集合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altLang="zh-CN" sz="2400" dirty="0" smtClean="0"/>
              </a:p>
              <a:p>
                <a:r>
                  <a:rPr lang="en-US" altLang="zh-CN" sz="2400" dirty="0" smtClean="0"/>
                  <a:t>     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sz="2400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⋃"/>
                        <m:limLoc m:val="undOvr"/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sSubSup>
                          <m:sSubSup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>
                            <m:r>
                              <a:rPr lang="en-US" altLang="zh-CN" sz="24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sup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{</m:t>
                        </m:r>
                        <m:sSubSup>
                          <m:sSubSup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altLang="zh-CN" sz="24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}</m:t>
                        </m:r>
                      </m:e>
                    </m:nary>
                  </m:oMath>
                </a14:m>
                <a:r>
                  <a:rPr lang="zh-CN" altLang="en-US" sz="2400" dirty="0" smtClean="0"/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p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sz="2400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⋃"/>
                        <m:limLoc m:val="undOvr"/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sSubSup>
                          <m:sSubSup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sub>
                          <m:sup>
                            <m:r>
                              <a:rPr lang="en-US" altLang="zh-CN" sz="24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sup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{ </m:t>
                        </m:r>
                        <m:sSubSup>
                          <m:sSubSup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>
                            <m:r>
                              <a:rPr lang="en-US" altLang="zh-CN" sz="24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 }</m:t>
                        </m:r>
                      </m:e>
                    </m:nary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19099" y="2946922"/>
                <a:ext cx="8331200" cy="3230563"/>
              </a:xfrm>
              <a:blipFill rotWithShape="0">
                <a:blip r:embed="rId2"/>
                <a:stretch>
                  <a:fillRect l="-1025" t="-20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2829" y="1214821"/>
            <a:ext cx="3683741" cy="1732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03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系集合的合并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zh-CN" altLang="en-US" sz="2400" dirty="0" smtClean="0"/>
                  <a:t>全条件赋值的判定：</a:t>
                </a:r>
                <a:r>
                  <a:rPr lang="zh-CN" altLang="zh-CN" sz="2400" dirty="0"/>
                  <a:t>对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zh-CN" sz="2400" dirty="0"/>
                  <a:t>中</a:t>
                </a:r>
                <a:r>
                  <a:rPr lang="zh-CN" altLang="zh-CN" sz="2400" dirty="0" smtClean="0"/>
                  <a:t>任意真值情况</a:t>
                </a:r>
                <a:r>
                  <a:rPr lang="zh-CN" altLang="en-US" sz="2400" dirty="0"/>
                  <a:t>，</a:t>
                </a:r>
                <a:r>
                  <a:rPr lang="zh-CN" altLang="zh-CN" sz="2400" dirty="0" smtClean="0"/>
                  <a:t>存在正整数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endParaRPr lang="en-US" altLang="zh-CN" sz="2400" dirty="0" smtClean="0"/>
              </a:p>
              <a:p>
                <a:pPr lvl="1"/>
                <a:r>
                  <a:rPr lang="en-US" altLang="zh-CN" sz="2000" dirty="0" smtClean="0"/>
                  <a:t>            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altLang="zh-CN" sz="2000">
                        <a:latin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>
                            <a:latin typeface="Cambria Math" panose="02040503050406030204" pitchFamily="18" charset="0"/>
                          </a:rPr>
                          <m:t>1, </m:t>
                        </m:r>
                        <m:sSubSup>
                          <m:sSubSupPr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>
                            <m:r>
                              <a:rPr lang="en-US" altLang="zh-CN" sz="20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e>
                    </m:d>
                    <m:r>
                      <a:rPr lang="en-US" altLang="zh-CN" sz="2000">
                        <a:latin typeface="Cambria Math" panose="02040503050406030204" pitchFamily="18" charset="0"/>
                      </a:rPr>
                      <m:t>∧</m:t>
                    </m:r>
                    <m:sSubSup>
                      <m:sSubSup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  <m:sup>
                        <m:r>
                          <a:rPr lang="en-US" altLang="zh-CN" sz="200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zh-CN" sz="2000">
                        <a:latin typeface="Cambria Math" panose="02040503050406030204" pitchFamily="18" charset="0"/>
                      </a:rPr>
                      <m:t>∧∀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20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2000">
                        <a:latin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>
                            <a:latin typeface="Cambria Math" panose="02040503050406030204" pitchFamily="18" charset="0"/>
                          </a:rPr>
                          <m:t>1, </m:t>
                        </m:r>
                        <m:sSubSup>
                          <m:sSubSupPr>
                            <m:ctrlPr>
                              <a:rPr lang="zh-CN" altLang="zh-CN" sz="20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>
                            <m:r>
                              <a:rPr lang="en-US" altLang="zh-CN" sz="20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e>
                    </m:d>
                    <m:r>
                      <a:rPr lang="en-US" altLang="zh-CN" sz="2000">
                        <a:latin typeface="Cambria Math" panose="02040503050406030204" pitchFamily="18" charset="0"/>
                      </a:rPr>
                      <m:t>∧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2000">
                        <a:latin typeface="Cambria Math" panose="02040503050406030204" pitchFamily="18" charset="0"/>
                      </a:rPr>
                      <m:t>≠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altLang="zh-CN" sz="2000">
                        <a:latin typeface="Cambria Math" panose="02040503050406030204" pitchFamily="18" charset="0"/>
                      </a:rPr>
                      <m:t>→ ¬</m:t>
                    </m:r>
                    <m:sSubSup>
                      <m:sSubSup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  <m:sup>
                        <m:r>
                          <a:rPr lang="en-US" altLang="zh-CN" sz="200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zh-CN" sz="20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sz="2000" dirty="0" smtClean="0"/>
              </a:p>
              <a:p>
                <a:endParaRPr lang="zh-CN" altLang="en-US" sz="2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025" t="-17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/>
          <p:nvPr/>
        </p:nvPicPr>
        <p:blipFill>
          <a:blip r:embed="rId3"/>
          <a:stretch>
            <a:fillRect/>
          </a:stretch>
        </p:blipFill>
        <p:spPr>
          <a:xfrm>
            <a:off x="272309" y="2412301"/>
            <a:ext cx="3625216" cy="265451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65229880"/>
                  </p:ext>
                </p:extLst>
              </p:nvPr>
            </p:nvGraphicFramePr>
            <p:xfrm>
              <a:off x="3897525" y="2512906"/>
              <a:ext cx="4944534" cy="2224104"/>
            </p:xfrm>
            <a:graphic>
              <a:graphicData uri="http://schemas.openxmlformats.org/drawingml/2006/table">
                <a:tbl>
                  <a:tblPr firstRow="1" firstCol="1" bandRow="1">
                    <a:tableStyleId>{5940675A-B579-460E-94D1-54222C63F5DA}</a:tableStyleId>
                  </a:tblPr>
                  <a:tblGrid>
                    <a:gridCol w="1555008"/>
                    <a:gridCol w="1124374"/>
                    <a:gridCol w="2265152"/>
                  </a:tblGrid>
                  <a:tr h="43194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zh-CN" sz="16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6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a:rPr lang="en-US" sz="16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16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bSup>
                              <m:r>
                                <a:rPr lang="en-US" sz="1600" kern="100">
                                  <a:effectLst/>
                                  <a:latin typeface="Cambria Math" panose="02040503050406030204" pitchFamily="18" charset="0"/>
                                </a:rPr>
                                <m:t>[</m:t>
                              </m:r>
                              <m:sSubSup>
                                <m:sSubSupPr>
                                  <m:ctrlPr>
                                    <a:rPr lang="zh-CN" sz="16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sz="16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16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p>
                              </m:sSubSup>
                              <m:r>
                                <a:rPr lang="en-US" sz="1600" kern="100">
                                  <a:effectLst/>
                                  <a:latin typeface="Cambria Math" panose="02040503050406030204" pitchFamily="18" charset="0"/>
                                </a:rPr>
                                <m:t>]</m:t>
                              </m:r>
                            </m:oMath>
                          </a14:m>
                          <a:r>
                            <a:rPr lang="zh-CN" sz="1600" kern="100" dirty="0">
                              <a:effectLst/>
                            </a:rPr>
                            <a:t>类型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 dirty="0">
                              <a:effectLst/>
                            </a:rPr>
                            <a:t>覆盖类型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6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6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a:rPr lang="en-US" sz="16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CN" sz="16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zh-CN" sz="1600" i="1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6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e>
                                    <m:sub>
                                      <m:r>
                                        <a:rPr lang="en-US" sz="16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sz="16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oMath>
                          </a14:m>
                          <a:r>
                            <a:rPr lang="zh-CN" sz="1600" kern="100" dirty="0">
                              <a:effectLst/>
                            </a:rPr>
                            <a:t>的取值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36560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直接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直接覆盖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Ω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[</m:t>
                                </m:r>
                                <m:sSubSup>
                                  <m:sSubSup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p>
                                </m:sSubSup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36560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全条件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68224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 dirty="0">
                              <a:effectLst/>
                            </a:rPr>
                            <a:t>非全条件赋值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 dirty="0">
                              <a:effectLst/>
                            </a:rPr>
                            <a:t>条件覆盖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600" i="1" kern="100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Ω</m:t>
                                    </m:r>
                                  </m:e>
                                  <m:sub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US" sz="16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zh-CN" sz="16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  <m:sub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  <m:sup>
                                        <m:r>
                                          <a:rPr lang="en-US" sz="16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sup>
                                    </m:sSubSup>
                                  </m:e>
                                </m:d>
                                <m:r>
                                  <a:rPr lang="en-US" sz="1600" kern="100">
                                    <a:effectLst/>
                                    <a:latin typeface="Cambria Math" panose="02040503050406030204" pitchFamily="18" charset="0"/>
                                  </a:rPr>
                                  <m:t>∧</m:t>
                                </m:r>
                              </m:oMath>
                            </m:oMathPara>
                          </a14:m>
                          <a:endParaRPr lang="en-US" sz="1600" kern="100" dirty="0" smtClean="0">
                            <a:effectLst/>
                          </a:endParaRPr>
                        </a:p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r>
                                <a:rPr lang="en-US" sz="1600" kern="100">
                                  <a:effectLst/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d>
                                <m:dPr>
                                  <m:ctrlPr>
                                    <a:rPr lang="zh-CN" sz="16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nary>
                                    <m:naryPr>
                                      <m:chr m:val="⋀"/>
                                      <m:limLoc m:val="undOvr"/>
                                      <m:ctrlPr>
                                        <a:rPr lang="zh-CN" sz="1600" i="1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sz="16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  <m:r>
                                        <a:rPr lang="en-US" sz="16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sSubSup>
                                        <m:sSubSupPr>
                                          <m:ctrlPr>
                                            <a:rPr lang="zh-CN" sz="1600" i="1" kern="100">
                                              <a:effectLst/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1600" kern="100">
                                              <a:effectLst/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</m:e>
                                        <m:sub>
                                          <m:r>
                                            <a:rPr lang="en-US" sz="1600" kern="100">
                                              <a:effectLst/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  <m:sup>
                                          <m:r>
                                            <a:rPr lang="en-US" sz="1600" kern="100">
                                              <a:effectLst/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bSup>
                                    </m:sup>
                                    <m:e>
                                      <m:r>
                                        <a:rPr lang="en-US" sz="16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¬</m:t>
                                      </m:r>
                                      <m:sSubSup>
                                        <m:sSubSupPr>
                                          <m:ctrlPr>
                                            <a:rPr lang="zh-CN" sz="1600" i="1" kern="100">
                                              <a:effectLst/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1600" kern="100">
                                              <a:effectLst/>
                                              <a:latin typeface="Cambria Math" panose="02040503050406030204" pitchFamily="18" charset="0"/>
                                            </a:rPr>
                                            <m:t>𝐶</m:t>
                                          </m:r>
                                        </m:e>
                                        <m:sub>
                                          <m:r>
                                            <a:rPr lang="en-US" sz="1600" kern="100">
                                              <a:effectLst/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</m:sub>
                                        <m:sup>
                                          <m:r>
                                            <a:rPr lang="en-US" sz="1600" kern="100">
                                              <a:effectLst/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bSup>
                                    </m:e>
                                  </m:nary>
                                </m:e>
                              </m:d>
                              <m:r>
                                <a:rPr lang="en-US" sz="1600" kern="100">
                                  <a:effectLst/>
                                  <a:latin typeface="Cambria Math" panose="02040503050406030204" pitchFamily="18" charset="0"/>
                                </a:rPr>
                                <m:t>→ </m:t>
                              </m:r>
                              <m:sSub>
                                <m:sSubPr>
                                  <m:ctrlPr>
                                    <a:rPr lang="zh-CN" sz="16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6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a:rPr lang="en-US" sz="16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600" kern="100">
                                  <a:effectLst/>
                                  <a:latin typeface="Cambria Math" panose="02040503050406030204" pitchFamily="18" charset="0"/>
                                </a:rPr>
                                <m:t>[</m:t>
                              </m:r>
                              <m:sSubSup>
                                <m:sSubSupPr>
                                  <m:ctrlPr>
                                    <a:rPr lang="zh-CN" sz="16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sz="16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16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p>
                              </m:sSubSup>
                              <m:r>
                                <a:rPr lang="en-US" sz="1600" kern="100">
                                  <a:effectLst/>
                                  <a:latin typeface="Cambria Math" panose="02040503050406030204" pitchFamily="18" charset="0"/>
                                </a:rPr>
                                <m:t>])</m:t>
                              </m:r>
                            </m:oMath>
                          </a14:m>
                          <a:r>
                            <a:rPr lang="en-US" sz="1600" kern="100" dirty="0">
                              <a:effectLst/>
                            </a:rPr>
                            <a:t> 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65229880"/>
                  </p:ext>
                </p:extLst>
              </p:nvPr>
            </p:nvGraphicFramePr>
            <p:xfrm>
              <a:off x="3897525" y="2512906"/>
              <a:ext cx="4944534" cy="2224104"/>
            </p:xfrm>
            <a:graphic>
              <a:graphicData uri="http://schemas.openxmlformats.org/drawingml/2006/table">
                <a:tbl>
                  <a:tblPr firstRow="1" firstCol="1" bandRow="1">
                    <a:tableStyleId>{5940675A-B579-460E-94D1-54222C63F5DA}</a:tableStyleId>
                  </a:tblPr>
                  <a:tblGrid>
                    <a:gridCol w="1555008"/>
                    <a:gridCol w="1124374"/>
                    <a:gridCol w="2265152"/>
                  </a:tblGrid>
                  <a:tr h="43194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4"/>
                          <a:stretch>
                            <a:fillRect l="-392" t="-1408" r="-219216" b="-5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 dirty="0">
                              <a:effectLst/>
                            </a:rPr>
                            <a:t>覆盖类型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4"/>
                          <a:stretch>
                            <a:fillRect l="-118548" t="-1408" r="-538" b="-500000"/>
                          </a:stretch>
                        </a:blipFill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直接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直接覆盖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 row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4"/>
                          <a:stretch>
                            <a:fillRect l="-118548" t="-60000" r="-538" b="-195833"/>
                          </a:stretch>
                        </a:blipFill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>
                              <a:effectLst/>
                            </a:rPr>
                            <a:t>全条件赋值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106064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 dirty="0">
                              <a:effectLst/>
                            </a:rPr>
                            <a:t>非全条件赋值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kern="100" dirty="0">
                              <a:effectLst/>
                            </a:rPr>
                            <a:t>条件覆盖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4"/>
                          <a:stretch>
                            <a:fillRect l="-118548" t="-109714" r="-538" b="-34286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949832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公理与定理汇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内容占位符 5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289510760"/>
                  </p:ext>
                </p:extLst>
              </p:nvPr>
            </p:nvGraphicFramePr>
            <p:xfrm>
              <a:off x="627018" y="1622155"/>
              <a:ext cx="7750628" cy="4733973"/>
            </p:xfrm>
            <a:graphic>
              <a:graphicData uri="http://schemas.openxmlformats.org/drawingml/2006/table">
                <a:tbl>
                  <a:tblPr firstRow="1" firstCol="1" bandRow="1">
                    <a:tableStyleId>{5940675A-B579-460E-94D1-54222C63F5DA}</a:tableStyleId>
                  </a:tblPr>
                  <a:tblGrid>
                    <a:gridCol w="1187446"/>
                    <a:gridCol w="6563182"/>
                  </a:tblGrid>
                  <a:tr h="25247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 dirty="0">
                              <a:effectLst/>
                            </a:rPr>
                            <a:t>编号</a:t>
                          </a:r>
                          <a:endParaRPr lang="zh-CN" sz="13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>
                              <a:effectLst/>
                            </a:rPr>
                            <a:t>内容</a:t>
                          </a:r>
                          <a:endParaRPr lang="zh-CN" sz="13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</a:tr>
                  <a:tr h="92344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 dirty="0">
                              <a:effectLst/>
                            </a:rPr>
                            <a:t>公理</a:t>
                          </a:r>
                          <a:r>
                            <a:rPr lang="en-US" sz="1300" kern="100" dirty="0">
                              <a:effectLst/>
                            </a:rPr>
                            <a:t>1</a:t>
                          </a:r>
                          <a:endParaRPr lang="zh-CN" sz="13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 dirty="0">
                              <a:effectLst/>
                            </a:rPr>
                            <a:t>赋值语句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US" sz="1300" kern="100">
                                  <a:effectLst/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  <m:r>
                                <a:rPr lang="en-US" sz="1300" kern="100">
                                  <a:effectLst/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m:rPr>
                                  <m:sty m:val="p"/>
                                </m:rPr>
                                <a:rPr lang="en-US" sz="1300" kern="100">
                                  <a:effectLst/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  <m:r>
                                <a:rPr lang="en-US" sz="1300" kern="100">
                                  <a:effectLst/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sz="1300" kern="100">
                                  <a:effectLst/>
                                  <a:latin typeface="Cambria Math" panose="02040503050406030204" pitchFamily="18" charset="0"/>
                                </a:rPr>
                                <m:t>R</m:t>
                              </m:r>
                              <m:r>
                                <a:rPr lang="en-US" sz="1300" kern="100">
                                  <a:effectLst/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r>
                            <a:rPr lang="zh-CN" sz="1300" kern="100" dirty="0">
                              <a:effectLst/>
                            </a:rPr>
                            <a:t>，基于其初始语境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p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p>
                              </m:sSup>
                              <m:r>
                                <a:rPr lang="en-US" sz="1300" kern="100">
                                  <a:effectLst/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300" kern="100">
                                  <a:effectLst/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1300" kern="100">
                                  <a:effectLst/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1300" kern="100">
                                  <a:effectLst/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  <m:r>
                                <a:rPr lang="en-US" sz="1300" kern="100">
                                  <a:effectLst/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300" kern="100">
                                  <a:effectLst/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r>
                                <a:rPr lang="en-US" sz="1300" kern="100">
                                  <a:effectLst/>
                                  <a:latin typeface="Cambria Math" panose="02040503050406030204" pitchFamily="18" charset="0"/>
                                </a:rPr>
                                <m:t>))</m:t>
                              </m:r>
                            </m:oMath>
                          </a14:m>
                          <a:r>
                            <a:rPr lang="zh-CN" sz="1300" kern="100" dirty="0">
                              <a:effectLst/>
                            </a:rPr>
                            <a:t>，可以推出逻辑表达式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US" sz="1300" kern="100">
                                  <a:effectLst/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  <m:r>
                                <a:rPr lang="en-US" sz="1300" kern="100">
                                  <a:effectLst/>
                                  <a:latin typeface="Cambria Math" panose="02040503050406030204" pitchFamily="18" charset="0"/>
                                </a:rPr>
                                <m:t> :=</m:t>
                              </m:r>
                              <m:r>
                                <m:rPr>
                                  <m:sty m:val="p"/>
                                </m:rPr>
                                <a:rPr lang="en-US" sz="1300" kern="100">
                                  <a:effectLst/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  <m:r>
                                <a:rPr lang="en-US" sz="1300" kern="100">
                                  <a:effectLst/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p>
                                <m:sSupPr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p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p>
                              </m:sSup>
                              <m:r>
                                <a:rPr lang="en-US" sz="1300" kern="100">
                                  <a:effectLst/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r>
                            <a:rPr lang="zh-CN" sz="1300" kern="100" dirty="0">
                              <a:effectLst/>
                            </a:rPr>
                            <a:t>。记作如下公式的形式。</a:t>
                          </a:r>
                        </a:p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13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3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en-US" sz="13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p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sz="13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3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  <m:r>
                                      <a:rPr lang="en-US" sz="13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r>
                                      <a:rPr lang="en-US" sz="13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  <m:d>
                                      <m:dPr>
                                        <m:ctrlPr>
                                          <a:rPr lang="zh-CN" sz="13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3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𝑅</m:t>
                                        </m:r>
                                      </m:e>
                                    </m:d>
                                  </m:e>
                                </m:d>
                                <m:r>
                                  <a:rPr lang="en-US" sz="1300" kern="100">
                                    <a:effectLst/>
                                    <a:latin typeface="Cambria Math" panose="02040503050406030204" pitchFamily="18" charset="0"/>
                                  </a:rPr>
                                  <m:t> ⊢ </m:t>
                                </m:r>
                                <m:r>
                                  <a:rPr lang="en-US" sz="13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300" kern="100">
                                    <a:effectLst/>
                                    <a:latin typeface="Cambria Math" panose="02040503050406030204" pitchFamily="18" charset="0"/>
                                  </a:rPr>
                                  <m:t> :=</m:t>
                                </m:r>
                                <m:r>
                                  <a:rPr lang="en-US" sz="1300" kern="100">
                                    <a:effectLst/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  <m:r>
                                  <a:rPr lang="en-US" sz="1300" kern="100">
                                    <a:effectLst/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sSup>
                                  <m:sSupPr>
                                    <m:ctrlPr>
                                      <a:rPr lang="zh-CN" sz="13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3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p>
                                    <m:r>
                                      <a:rPr lang="en-US" sz="13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p>
                                <m:r>
                                  <a:rPr lang="en-US" sz="1300" kern="100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3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</a:tr>
                  <a:tr h="87419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 dirty="0">
                              <a:effectLst/>
                            </a:rPr>
                            <a:t>公理</a:t>
                          </a:r>
                          <a:r>
                            <a:rPr lang="en-US" sz="1300" kern="100" dirty="0">
                              <a:effectLst/>
                            </a:rPr>
                            <a:t>2</a:t>
                          </a:r>
                          <a:endParaRPr lang="zh-CN" sz="13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 dirty="0">
                              <a:effectLst/>
                            </a:rPr>
                            <a:t>条件语句</a:t>
                          </a:r>
                          <a:r>
                            <a:rPr lang="en-US" sz="1300" kern="100" dirty="0">
                              <a:effectLst/>
                            </a:rPr>
                            <a:t>if(c)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e>
                                <m:sub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300" kern="100" dirty="0">
                              <a:effectLst/>
                            </a:rPr>
                            <a:t> else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e>
                                <m:sub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sz="1300" kern="100" dirty="0">
                              <a:effectLst/>
                            </a:rPr>
                            <a:t>，若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e>
                                <m:sub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sz="1300" kern="100" dirty="0">
                              <a:effectLst/>
                            </a:rPr>
                            <a:t>与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e>
                                <m:sub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sz="1300" kern="100" dirty="0">
                              <a:effectLst/>
                            </a:rPr>
                            <a:t>满足可推出条件，则基于条件语句的初始语境，可以推出如下形式的逻辑表达式。</a:t>
                          </a:r>
                        </a:p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sz="13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3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en-US" sz="13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p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sz="13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3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if</m:t>
                                    </m:r>
                                    <m:d>
                                      <m:dPr>
                                        <m:ctrlPr>
                                          <a:rPr lang="zh-CN" sz="13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3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c</m:t>
                                        </m:r>
                                      </m:e>
                                    </m:d>
                                    <m:sSub>
                                      <m:sSubPr>
                                        <m:ctrlPr>
                                          <a:rPr lang="zh-CN" sz="13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3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S</m:t>
                                        </m:r>
                                      </m:e>
                                      <m:sub>
                                        <m:r>
                                          <a:rPr lang="en-US" sz="13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en-US" sz="13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13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else</m:t>
                                    </m:r>
                                    <m:r>
                                      <a:rPr lang="en-US" sz="13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  <m:sSub>
                                      <m:sSubPr>
                                        <m:ctrlPr>
                                          <a:rPr lang="zh-CN" sz="13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3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S</m:t>
                                        </m:r>
                                      </m:e>
                                      <m:sub>
                                        <m:r>
                                          <a:rPr lang="en-US" sz="13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300" kern="100">
                                    <a:effectLst/>
                                    <a:latin typeface="Cambria Math" panose="02040503050406030204" pitchFamily="18" charset="0"/>
                                  </a:rPr>
                                  <m:t>⊢ </m:t>
                                </m:r>
                                <m:sSup>
                                  <m:sSupPr>
                                    <m:ctrlPr>
                                      <a:rPr lang="zh-CN" sz="13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3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p>
                                    <m:r>
                                      <a:rPr lang="en-US" sz="13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p>
                                <m:r>
                                  <a:rPr lang="en-US" sz="1300" kern="100">
                                    <a:effectLst/>
                                    <a:latin typeface="Cambria Math" panose="02040503050406030204" pitchFamily="18" charset="0"/>
                                  </a:rPr>
                                  <m:t>→ </m:t>
                                </m:r>
                                <m:sSup>
                                  <m:sSupPr>
                                    <m:ctrlPr>
                                      <a:rPr lang="zh-CN" sz="13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3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en-US" sz="13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p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sz="13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sz="1300" i="1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3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S</m:t>
                                        </m:r>
                                      </m:e>
                                      <m:sub>
                                        <m:r>
                                          <a:rPr lang="en-US" sz="1300" kern="1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300" kern="100">
                                    <a:effectLst/>
                                    <a:latin typeface="Cambria Math" panose="02040503050406030204" pitchFamily="18" charset="0"/>
                                  </a:rPr>
                                  <m:t>∧  ¬</m:t>
                                </m:r>
                                <m:sSup>
                                  <m:sSupPr>
                                    <m:ctrlPr>
                                      <a:rPr lang="zh-CN" sz="13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3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p>
                                    <m:r>
                                      <a:rPr lang="en-US" sz="13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p>
                                <m:r>
                                  <a:rPr lang="en-US" sz="1300" kern="100">
                                    <a:effectLst/>
                                    <a:latin typeface="Cambria Math" panose="02040503050406030204" pitchFamily="18" charset="0"/>
                                  </a:rPr>
                                  <m:t>→ </m:t>
                                </m:r>
                                <m:sSup>
                                  <m:sSupPr>
                                    <m:ctrlPr>
                                      <a:rPr lang="zh-CN" sz="13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3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en-US" sz="13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p>
                                <m:r>
                                  <a:rPr lang="en-US" sz="1300" kern="100">
                                    <a:effectLst/>
                                    <a:latin typeface="Cambria Math" panose="02040503050406030204" pitchFamily="18" charset="0"/>
                                  </a:rPr>
                                  <m:t>[</m:t>
                                </m:r>
                                <m:sSub>
                                  <m:sSubPr>
                                    <m:ctrlPr>
                                      <a:rPr lang="zh-CN" sz="1300" i="1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3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S</m:t>
                                    </m:r>
                                  </m:e>
                                  <m:sub>
                                    <m:r>
                                      <a:rPr lang="en-US" sz="1300" kern="1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300" kern="100">
                                    <a:effectLst/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zh-CN" sz="13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</a:tr>
                  <a:tr h="55419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>
                              <a:effectLst/>
                            </a:rPr>
                            <a:t>公理</a:t>
                          </a:r>
                          <a:r>
                            <a:rPr lang="en-US" sz="1300" kern="100">
                              <a:effectLst/>
                            </a:rPr>
                            <a:t>3</a:t>
                          </a:r>
                          <a:endParaRPr lang="zh-CN" sz="13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 dirty="0">
                              <a:effectLst/>
                            </a:rPr>
                            <a:t>组合语句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e>
                                <m:sub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300" kern="100">
                                  <a:effectLst/>
                                  <a:latin typeface="Cambria Math" panose="02040503050406030204" pitchFamily="18" charset="0"/>
                                </a:rPr>
                                <m:t>;</m:t>
                              </m:r>
                              <m:sSub>
                                <m:sSubPr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e>
                                <m:sub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sz="1300" kern="100" dirty="0">
                              <a:effectLst/>
                            </a:rPr>
                            <a:t>，若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e>
                                <m:sub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sz="1300" kern="100" dirty="0">
                              <a:effectLst/>
                            </a:rPr>
                            <a:t>与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e>
                                <m:sub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sz="1300" kern="100" dirty="0">
                              <a:effectLst/>
                            </a:rPr>
                            <a:t>满足可推出条件，则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p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p>
                              </m:sSup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sz="1300" i="1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3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S</m:t>
                                      </m:r>
                                    </m:e>
                                    <m:sub>
                                      <m:r>
                                        <a:rPr lang="en-US" sz="13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;</m:t>
                                  </m:r>
                                  <m:sSub>
                                    <m:sSubPr>
                                      <m:ctrlPr>
                                        <a:rPr lang="zh-CN" sz="1300" i="1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3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S</m:t>
                                      </m:r>
                                    </m:e>
                                    <m:sub>
                                      <m:r>
                                        <a:rPr lang="en-US" sz="13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oMath>
                          </a14:m>
                          <a:r>
                            <a:rPr lang="zh-CN" sz="1300" kern="100" dirty="0">
                              <a:effectLst/>
                            </a:rPr>
                            <a:t>可以通过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p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p>
                              </m:sSup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sz="1300" i="1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3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S</m:t>
                                      </m:r>
                                    </m:e>
                                    <m:sub>
                                      <m:r>
                                        <a:rPr lang="en-US" sz="1300" kern="10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</m:oMath>
                          </a14:m>
                          <a:r>
                            <a:rPr lang="zh-CN" sz="1300" kern="100" dirty="0">
                              <a:effectLst/>
                            </a:rPr>
                            <a:t>和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p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p>
                              </m:sSup>
                              <m:r>
                                <a:rPr lang="en-US" sz="1300" kern="100">
                                  <a:effectLst/>
                                  <a:latin typeface="Cambria Math" panose="02040503050406030204" pitchFamily="18" charset="0"/>
                                </a:rPr>
                                <m:t>[</m:t>
                              </m:r>
                              <m:sSub>
                                <m:sSubPr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e>
                                <m:sub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1300" kern="100">
                                  <a:effectLst/>
                                  <a:latin typeface="Cambria Math" panose="02040503050406030204" pitchFamily="18" charset="0"/>
                                </a:rPr>
                                <m:t>]</m:t>
                              </m:r>
                            </m:oMath>
                          </a14:m>
                          <a:r>
                            <a:rPr lang="zh-CN" sz="1300" kern="100" dirty="0">
                              <a:effectLst/>
                            </a:rPr>
                            <a:t>的运算求出。</a:t>
                          </a:r>
                          <a:endParaRPr lang="zh-CN" sz="13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</a:tr>
                  <a:tr h="252475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zh-CN" sz="1300" kern="100" dirty="0" smtClean="0">
                              <a:effectLst/>
                            </a:rPr>
                            <a:t>定理</a:t>
                          </a:r>
                          <a:r>
                            <a:rPr lang="en-US" altLang="zh-CN" sz="1300" kern="100" dirty="0" smtClean="0">
                              <a:effectLst/>
                            </a:rPr>
                            <a:t>1</a:t>
                          </a:r>
                          <a:endParaRPr lang="zh-CN" altLang="zh-CN" sz="1300" kern="100" dirty="0" smtClean="0">
                            <a:effectLst/>
                            <a:latin typeface="Times New Roman" panose="02020603050405020304" pitchFamily="18" charset="0"/>
                            <a:ea typeface="+mn-ea"/>
                          </a:endParaRPr>
                        </a:p>
                      </a:txBody>
                      <a:tcPr marL="72269" marR="72269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altLang="zh-CN" sz="1300" dirty="0" smtClean="0">
                              <a:effectLst/>
                            </a:rPr>
                            <a:t>由赋值语句、条件语句和组合语句组成的</a:t>
                          </a:r>
                          <a:r>
                            <a:rPr lang="en-US" altLang="zh-CN" sz="1300" dirty="0" smtClean="0">
                              <a:effectLst/>
                            </a:rPr>
                            <a:t>B*</a:t>
                          </a:r>
                          <a:r>
                            <a:rPr lang="zh-CN" altLang="zh-CN" sz="1300" dirty="0" smtClean="0">
                              <a:effectLst/>
                            </a:rPr>
                            <a:t>程序语句，满足蕴含条件。</a:t>
                          </a:r>
                          <a:endParaRPr lang="zh-CN" sz="13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</a:tr>
                  <a:tr h="25247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 dirty="0">
                              <a:effectLst/>
                            </a:rPr>
                            <a:t>定理</a:t>
                          </a:r>
                          <a:r>
                            <a:rPr lang="en-US" sz="1300" kern="100" dirty="0">
                              <a:effectLst/>
                            </a:rPr>
                            <a:t>2</a:t>
                          </a:r>
                          <a:endParaRPr lang="zh-CN" sz="13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 dirty="0">
                              <a:effectLst/>
                            </a:rPr>
                            <a:t>仅包含赋值语句和条件语句的程序语句，可以满足可推出条件。</a:t>
                          </a:r>
                          <a:endParaRPr lang="zh-CN" sz="13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</a:tr>
                  <a:tr h="25247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>
                              <a:effectLst/>
                            </a:rPr>
                            <a:t>定理</a:t>
                          </a:r>
                          <a:r>
                            <a:rPr lang="en-US" sz="1300" kern="100">
                              <a:effectLst/>
                            </a:rPr>
                            <a:t>3</a:t>
                          </a:r>
                          <a:endParaRPr lang="zh-CN" sz="13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>
                              <a:effectLst/>
                            </a:rPr>
                            <a:t>仅包含赋值语句和条件语句的程序语句，可以满足蕴含条件。</a:t>
                          </a:r>
                          <a:endParaRPr lang="zh-CN" sz="13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</a:tr>
                  <a:tr h="54155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>
                              <a:effectLst/>
                            </a:rPr>
                            <a:t>定理</a:t>
                          </a:r>
                          <a:r>
                            <a:rPr lang="en-US" sz="1300" kern="100">
                              <a:effectLst/>
                            </a:rPr>
                            <a:t>4</a:t>
                          </a:r>
                          <a:endParaRPr lang="zh-CN" sz="13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 dirty="0">
                              <a:effectLst/>
                            </a:rPr>
                            <a:t>形如</a:t>
                          </a:r>
                          <a:r>
                            <a:rPr lang="en-US" sz="1300" kern="100" dirty="0">
                              <a:effectLst/>
                            </a:rPr>
                            <a:t>if(c)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e>
                                <m:sub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300" kern="100" dirty="0">
                              <a:effectLst/>
                            </a:rPr>
                            <a:t> else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e>
                                <m:sub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sz="1300" kern="100" dirty="0">
                              <a:effectLst/>
                            </a:rPr>
                            <a:t>的条件语句</a:t>
                          </a:r>
                          <a:r>
                            <a:rPr lang="en-US" sz="1300" kern="100" dirty="0">
                              <a:effectLst/>
                            </a:rPr>
                            <a:t>S</a:t>
                          </a:r>
                          <a:r>
                            <a:rPr lang="zh-CN" sz="1300" kern="100" dirty="0">
                              <a:effectLst/>
                            </a:rPr>
                            <a:t>，若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e>
                                <m:sub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sz="1300" kern="100" dirty="0">
                              <a:effectLst/>
                            </a:rPr>
                            <a:t>与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e>
                                <m:sub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sz="1300" kern="100" dirty="0">
                              <a:effectLst/>
                            </a:rPr>
                            <a:t>满足蕴含表达式条件，则</a:t>
                          </a:r>
                          <a:r>
                            <a:rPr lang="en-US" sz="1300" kern="100" dirty="0">
                              <a:effectLst/>
                            </a:rPr>
                            <a:t>S</a:t>
                          </a:r>
                          <a:r>
                            <a:rPr lang="zh-CN" sz="1300" kern="100" dirty="0">
                              <a:effectLst/>
                            </a:rPr>
                            <a:t>也满足蕴含表达式条件。</a:t>
                          </a:r>
                          <a:endParaRPr lang="zh-CN" sz="13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</a:tr>
                  <a:tr h="54155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>
                              <a:effectLst/>
                            </a:rPr>
                            <a:t>定理</a:t>
                          </a:r>
                          <a:r>
                            <a:rPr lang="en-US" sz="1300" kern="100">
                              <a:effectLst/>
                            </a:rPr>
                            <a:t>5</a:t>
                          </a:r>
                          <a:endParaRPr lang="zh-CN" sz="13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 dirty="0">
                              <a:effectLst/>
                            </a:rPr>
                            <a:t>若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e>
                                <m:sub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sz="1300" kern="100" dirty="0">
                              <a:effectLst/>
                            </a:rPr>
                            <a:t>与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e>
                                <m:sub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sz="1300" kern="100" dirty="0">
                              <a:effectLst/>
                            </a:rPr>
                            <a:t>均满足蕴含表达式条件，那么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e>
                                <m:sub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300" kern="100">
                                  <a:effectLst/>
                                  <a:latin typeface="Cambria Math" panose="02040503050406030204" pitchFamily="18" charset="0"/>
                                </a:rPr>
                                <m:t>;</m:t>
                              </m:r>
                              <m:sSub>
                                <m:sSubPr>
                                  <m:ctrlPr>
                                    <a:rPr lang="zh-CN" sz="1300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e>
                                <m:sub>
                                  <m:r>
                                    <a:rPr lang="en-US" sz="1300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sz="1300" kern="100" dirty="0">
                              <a:effectLst/>
                            </a:rPr>
                            <a:t>也满足蕴含表达式条件。</a:t>
                          </a:r>
                          <a:endParaRPr lang="zh-CN" sz="13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内容占位符 5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289510760"/>
                  </p:ext>
                </p:extLst>
              </p:nvPr>
            </p:nvGraphicFramePr>
            <p:xfrm>
              <a:off x="627018" y="1622155"/>
              <a:ext cx="7750628" cy="4552721"/>
            </p:xfrm>
            <a:graphic>
              <a:graphicData uri="http://schemas.openxmlformats.org/drawingml/2006/table">
                <a:tbl>
                  <a:tblPr firstRow="1" firstCol="1" bandRow="1">
                    <a:tableStyleId>{5940675A-B579-460E-94D1-54222C63F5DA}</a:tableStyleId>
                  </a:tblPr>
                  <a:tblGrid>
                    <a:gridCol w="1187446"/>
                    <a:gridCol w="6563182"/>
                  </a:tblGrid>
                  <a:tr h="25958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 dirty="0">
                              <a:effectLst/>
                            </a:rPr>
                            <a:t>编号</a:t>
                          </a:r>
                          <a:endParaRPr lang="zh-CN" sz="13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>
                              <a:effectLst/>
                            </a:rPr>
                            <a:t>内容</a:t>
                          </a:r>
                          <a:endParaRPr lang="zh-CN" sz="13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</a:tr>
                  <a:tr h="94259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 dirty="0">
                              <a:effectLst/>
                            </a:rPr>
                            <a:t>公理</a:t>
                          </a:r>
                          <a:r>
                            <a:rPr lang="en-US" sz="1300" kern="100" dirty="0">
                              <a:effectLst/>
                            </a:rPr>
                            <a:t>1</a:t>
                          </a:r>
                          <a:endParaRPr lang="zh-CN" sz="13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72269" marR="72269" marT="0" marB="0">
                        <a:blipFill rotWithShape="0">
                          <a:blip r:embed="rId2"/>
                          <a:stretch>
                            <a:fillRect l="-18182" t="-28571" r="-186" b="-359091"/>
                          </a:stretch>
                        </a:blipFill>
                      </a:tcPr>
                    </a:tc>
                  </a:tr>
                  <a:tr h="89858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 dirty="0">
                              <a:effectLst/>
                            </a:rPr>
                            <a:t>公理</a:t>
                          </a:r>
                          <a:r>
                            <a:rPr lang="en-US" sz="1300" kern="100" dirty="0">
                              <a:effectLst/>
                            </a:rPr>
                            <a:t>2</a:t>
                          </a:r>
                          <a:endParaRPr lang="zh-CN" sz="13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72269" marR="72269" marT="0" marB="0">
                        <a:blipFill rotWithShape="0">
                          <a:blip r:embed="rId2"/>
                          <a:stretch>
                            <a:fillRect l="-18182" t="-133784" r="-186" b="-273649"/>
                          </a:stretch>
                        </a:blipFill>
                      </a:tcPr>
                    </a:tc>
                  </a:tr>
                  <a:tr h="56381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>
                              <a:effectLst/>
                            </a:rPr>
                            <a:t>公理</a:t>
                          </a:r>
                          <a:r>
                            <a:rPr lang="en-US" sz="1300" kern="100">
                              <a:effectLst/>
                            </a:rPr>
                            <a:t>3</a:t>
                          </a:r>
                          <a:endParaRPr lang="zh-CN" sz="13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72269" marR="72269" marT="0" marB="0">
                        <a:blipFill rotWithShape="0">
                          <a:blip r:embed="rId2"/>
                          <a:stretch>
                            <a:fillRect l="-18182" t="-376087" r="-186" b="-340217"/>
                          </a:stretch>
                        </a:blipFill>
                      </a:tcPr>
                    </a:tc>
                  </a:tr>
                  <a:tr h="263271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zh-CN" sz="1300" kern="100" dirty="0" smtClean="0">
                              <a:effectLst/>
                            </a:rPr>
                            <a:t>定理</a:t>
                          </a:r>
                          <a:r>
                            <a:rPr lang="en-US" altLang="zh-CN" sz="1300" kern="100" dirty="0" smtClean="0">
                              <a:effectLst/>
                            </a:rPr>
                            <a:t>1</a:t>
                          </a:r>
                          <a:endParaRPr lang="zh-CN" altLang="zh-CN" sz="1300" kern="100" dirty="0" smtClean="0">
                            <a:effectLst/>
                            <a:latin typeface="Times New Roman" panose="02020603050405020304" pitchFamily="18" charset="0"/>
                            <a:ea typeface="+mn-ea"/>
                          </a:endParaRPr>
                        </a:p>
                      </a:txBody>
                      <a:tcPr marL="72269" marR="72269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altLang="zh-CN" sz="1300" dirty="0" smtClean="0">
                              <a:effectLst/>
                            </a:rPr>
                            <a:t>由赋值语句、条件语句和组合语句组成的</a:t>
                          </a:r>
                          <a:r>
                            <a:rPr lang="en-US" altLang="zh-CN" sz="1300" dirty="0" smtClean="0">
                              <a:effectLst/>
                            </a:rPr>
                            <a:t>B*</a:t>
                          </a:r>
                          <a:r>
                            <a:rPr lang="zh-CN" altLang="zh-CN" sz="1300" dirty="0" smtClean="0">
                              <a:effectLst/>
                            </a:rPr>
                            <a:t>程序语句，满足蕴含条件。</a:t>
                          </a:r>
                          <a:endParaRPr lang="zh-CN" sz="13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</a:tr>
                  <a:tr h="26327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 dirty="0">
                              <a:effectLst/>
                            </a:rPr>
                            <a:t>定理</a:t>
                          </a:r>
                          <a:r>
                            <a:rPr lang="en-US" sz="1300" kern="100" dirty="0">
                              <a:effectLst/>
                            </a:rPr>
                            <a:t>2</a:t>
                          </a:r>
                          <a:endParaRPr lang="zh-CN" sz="13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 dirty="0">
                              <a:effectLst/>
                            </a:rPr>
                            <a:t>仅包含赋值语句和条件语句的程序语句，可以满足可推出条件。</a:t>
                          </a:r>
                          <a:endParaRPr lang="zh-CN" sz="13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</a:tr>
                  <a:tr h="26327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>
                              <a:effectLst/>
                            </a:rPr>
                            <a:t>定理</a:t>
                          </a:r>
                          <a:r>
                            <a:rPr lang="en-US" sz="1300" kern="100">
                              <a:effectLst/>
                            </a:rPr>
                            <a:t>3</a:t>
                          </a:r>
                          <a:endParaRPr lang="zh-CN" sz="13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>
                              <a:effectLst/>
                            </a:rPr>
                            <a:t>仅包含赋值语句和条件语句的程序语句，可以满足蕴含条件。</a:t>
                          </a:r>
                          <a:endParaRPr lang="zh-CN" sz="13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</a:tr>
                  <a:tr h="5567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>
                              <a:effectLst/>
                            </a:rPr>
                            <a:t>定理</a:t>
                          </a:r>
                          <a:r>
                            <a:rPr lang="en-US" sz="1300" kern="100">
                              <a:effectLst/>
                            </a:rPr>
                            <a:t>4</a:t>
                          </a:r>
                          <a:endParaRPr lang="zh-CN" sz="13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72269" marR="72269" marT="0" marB="0">
                        <a:blipFill rotWithShape="0">
                          <a:blip r:embed="rId2"/>
                          <a:stretch>
                            <a:fillRect l="-18182" t="-624176" r="-186" b="-101099"/>
                          </a:stretch>
                        </a:blipFill>
                      </a:tcPr>
                    </a:tc>
                  </a:tr>
                  <a:tr h="54155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300" kern="100">
                              <a:effectLst/>
                            </a:rPr>
                            <a:t>定理</a:t>
                          </a:r>
                          <a:r>
                            <a:rPr lang="en-US" sz="1300" kern="100">
                              <a:effectLst/>
                            </a:rPr>
                            <a:t>5</a:t>
                          </a:r>
                          <a:endParaRPr lang="zh-CN" sz="13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72269" marR="72269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72269" marR="72269" marT="0" marB="0">
                        <a:blipFill rotWithShape="0">
                          <a:blip r:embed="rId2"/>
                          <a:stretch>
                            <a:fillRect l="-18182" t="-740449" r="-186" b="-3371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545170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逻辑表达式</a:t>
            </a:r>
            <a:r>
              <a:rPr lang="zh-CN" altLang="en-US" dirty="0"/>
              <a:t>的数据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树形表达式：二叉树形式，操作简便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/>
              <a:t>层级</a:t>
            </a:r>
            <a:r>
              <a:rPr lang="zh-CN" altLang="en-US" dirty="0" smtClean="0"/>
              <a:t>表达式：多叉树形式，利于运算和展示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4454689"/>
              </p:ext>
            </p:extLst>
          </p:nvPr>
        </p:nvGraphicFramePr>
        <p:xfrm>
          <a:off x="2484438" y="1950721"/>
          <a:ext cx="3496416" cy="1831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9" name="Visio" r:id="rId3" imgW="7458100" imgH="3876660" progId="Visio.Drawing.15">
                  <p:embed/>
                </p:oleObj>
              </mc:Choice>
              <mc:Fallback>
                <p:oleObj name="Visio" r:id="rId3" imgW="7458100" imgH="38766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950721"/>
                        <a:ext cx="3496416" cy="18314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169920" y="4592320"/>
            <a:ext cx="846065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4133654"/>
              </p:ext>
            </p:extLst>
          </p:nvPr>
        </p:nvGraphicFramePr>
        <p:xfrm>
          <a:off x="3183466" y="4619412"/>
          <a:ext cx="2282613" cy="1269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0" name="Visio" r:id="rId5" imgW="4076576" imgH="2362230" progId="Visio.Drawing.15">
                  <p:embed/>
                </p:oleObj>
              </mc:Choice>
              <mc:Fallback>
                <p:oleObj name="Visio" r:id="rId5" imgW="4076576" imgH="236223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3466" y="4619412"/>
                        <a:ext cx="2282613" cy="12690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9546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树形</a:t>
            </a:r>
            <a:r>
              <a:rPr lang="zh-CN" altLang="en-US" dirty="0"/>
              <a:t>与层级表达式转换方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转</a:t>
                </a:r>
                <a:r>
                  <a:rPr lang="zh-CN" altLang="en-US" dirty="0" smtClean="0"/>
                  <a:t>换样例：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 ∧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 ∧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 ∧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 ∧ (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 )</m:t>
                    </m:r>
                  </m:oMath>
                </a14:m>
                <a:endParaRPr lang="en-US" altLang="zh-CN" dirty="0" smtClean="0"/>
              </a:p>
              <a:p>
                <a:r>
                  <a:rPr lang="zh-CN" altLang="en-US" dirty="0"/>
                  <a:t>后序</a:t>
                </a:r>
                <a:r>
                  <a:rPr lang="zh-CN" altLang="en-US" dirty="0" smtClean="0"/>
                  <a:t>遍历顺序的递归式转换方法</a:t>
                </a:r>
                <a:endParaRPr lang="en-US" altLang="zh-CN" dirty="0" smtClean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537" t="-31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4488409"/>
              </p:ext>
            </p:extLst>
          </p:nvPr>
        </p:nvGraphicFramePr>
        <p:xfrm>
          <a:off x="2208044" y="2404534"/>
          <a:ext cx="4727912" cy="3485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7" name="Visio" r:id="rId4" imgW="8544043" imgH="6324485" progId="Visio.Drawing.15">
                  <p:embed/>
                </p:oleObj>
              </mc:Choice>
              <mc:Fallback>
                <p:oleObj name="Visio" r:id="rId4" imgW="8544043" imgH="63244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044" y="2404534"/>
                        <a:ext cx="4727912" cy="34854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467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研究</a:t>
            </a:r>
            <a:r>
              <a:rPr lang="zh-CN" altLang="en-US" dirty="0" smtClean="0"/>
              <a:t>背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347063"/>
            <a:ext cx="8331200" cy="866502"/>
          </a:xfrm>
        </p:spPr>
        <p:txBody>
          <a:bodyPr>
            <a:normAutofit lnSpcReduction="10000"/>
          </a:bodyPr>
          <a:lstStyle/>
          <a:p>
            <a:r>
              <a:rPr lang="zh-CN" altLang="en-US" sz="2400" dirty="0"/>
              <a:t>安全关键软件的</a:t>
            </a:r>
            <a:r>
              <a:rPr lang="zh-CN" altLang="en-US" sz="2400" dirty="0" smtClean="0"/>
              <a:t>故障：生命和财产的损失</a:t>
            </a:r>
            <a:endParaRPr lang="en-US" altLang="zh-CN" sz="2400" dirty="0" smtClean="0"/>
          </a:p>
          <a:p>
            <a:r>
              <a:rPr lang="zh-CN" altLang="en-US" sz="2400" dirty="0" smtClean="0"/>
              <a:t>机载操作系统是</a:t>
            </a:r>
            <a:r>
              <a:rPr lang="zh-CN" altLang="en-US" sz="2400" dirty="0"/>
              <a:t>典型的安全关键</a:t>
            </a:r>
            <a:r>
              <a:rPr lang="zh-CN" altLang="en-US" sz="2400" dirty="0" smtClean="0"/>
              <a:t>软件</a:t>
            </a:r>
            <a:endParaRPr lang="en-US" altLang="zh-CN" sz="2400" dirty="0" smtClean="0"/>
          </a:p>
          <a:p>
            <a:endParaRPr lang="zh-CN" altLang="en-US" sz="2400" dirty="0"/>
          </a:p>
          <a:p>
            <a:endParaRPr lang="zh-CN" altLang="en-US" dirty="0"/>
          </a:p>
        </p:txBody>
      </p:sp>
      <p:sp>
        <p:nvSpPr>
          <p:cNvPr id="4" name="内容占位符 10"/>
          <p:cNvSpPr txBox="1">
            <a:spLocks/>
          </p:cNvSpPr>
          <p:nvPr/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17584" y="3207772"/>
            <a:ext cx="2863003" cy="205097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l="3623" r="1994"/>
          <a:stretch/>
        </p:blipFill>
        <p:spPr>
          <a:xfrm>
            <a:off x="860425" y="3215628"/>
            <a:ext cx="2844588" cy="2043117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4940300" y="5287633"/>
            <a:ext cx="38481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波音</a:t>
            </a:r>
            <a:r>
              <a:rPr lang="en-US" altLang="zh-CN" dirty="0" smtClean="0"/>
              <a:t>787</a:t>
            </a:r>
            <a:r>
              <a:rPr lang="zh-CN" altLang="en-US" dirty="0" smtClean="0"/>
              <a:t>的飞控代码达到</a:t>
            </a:r>
            <a:r>
              <a:rPr lang="en-US" altLang="zh-CN" dirty="0" smtClean="0"/>
              <a:t>650</a:t>
            </a:r>
            <a:r>
              <a:rPr lang="zh-CN" altLang="en-US" dirty="0" smtClean="0"/>
              <a:t>万行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780944" y="5287633"/>
            <a:ext cx="300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-35</a:t>
            </a:r>
            <a:r>
              <a:rPr lang="zh-CN" altLang="en-US" dirty="0" smtClean="0"/>
              <a:t>的软件计划达到</a:t>
            </a:r>
            <a:r>
              <a:rPr lang="en-US" altLang="zh-CN" dirty="0" smtClean="0"/>
              <a:t>860</a:t>
            </a:r>
            <a:r>
              <a:rPr lang="zh-CN" altLang="en-US" dirty="0" smtClean="0"/>
              <a:t>万行</a:t>
            </a:r>
            <a:endParaRPr lang="zh-CN" altLang="en-US" dirty="0"/>
          </a:p>
        </p:txBody>
      </p:sp>
      <p:sp>
        <p:nvSpPr>
          <p:cNvPr id="10" name="内容占位符 2"/>
          <p:cNvSpPr txBox="1">
            <a:spLocks/>
          </p:cNvSpPr>
          <p:nvPr/>
        </p:nvSpPr>
        <p:spPr>
          <a:xfrm>
            <a:off x="457200" y="1242989"/>
            <a:ext cx="8331200" cy="12907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 smtClean="0"/>
              <a:t>课题来源</a:t>
            </a:r>
            <a:endParaRPr lang="en-US" altLang="zh-CN" sz="2400" dirty="0" smtClean="0"/>
          </a:p>
          <a:p>
            <a:pPr lvl="1"/>
            <a:r>
              <a:rPr lang="zh-CN" altLang="en-US" sz="2000" dirty="0"/>
              <a:t>多核机载操作系统调试及验证</a:t>
            </a:r>
            <a:r>
              <a:rPr lang="zh-CN" altLang="en-US" sz="2000" dirty="0" smtClean="0"/>
              <a:t>技术</a:t>
            </a:r>
            <a:endParaRPr lang="en-US" altLang="zh-CN" sz="2000" dirty="0" smtClean="0"/>
          </a:p>
          <a:p>
            <a:pPr lvl="1"/>
            <a:r>
              <a:rPr lang="zh-CN" altLang="zh-CN" sz="2000" dirty="0"/>
              <a:t>安全关键机载软件开发与认证关键技术研究</a:t>
            </a:r>
            <a:endParaRPr lang="zh-CN" altLang="en-US" sz="2000" dirty="0" smtClean="0"/>
          </a:p>
          <a:p>
            <a:endParaRPr lang="zh-CN" altLang="en-US" dirty="0"/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457200" y="5702825"/>
            <a:ext cx="8331200" cy="9314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 smtClean="0"/>
              <a:t>基于</a:t>
            </a:r>
            <a:r>
              <a:rPr lang="zh-CN" altLang="en-US" sz="2400" dirty="0" smtClean="0">
                <a:solidFill>
                  <a:srgbClr val="FF0000"/>
                </a:solidFill>
              </a:rPr>
              <a:t>测试</a:t>
            </a:r>
            <a:r>
              <a:rPr lang="zh-CN" altLang="en-US" sz="2400" dirty="0" smtClean="0"/>
              <a:t>的软件验证方法</a:t>
            </a:r>
            <a:r>
              <a:rPr lang="zh-CN" altLang="en-US" sz="2400" dirty="0" smtClean="0">
                <a:solidFill>
                  <a:srgbClr val="FF0000"/>
                </a:solidFill>
              </a:rPr>
              <a:t>捉襟见肘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2804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容提要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00307618"/>
              </p:ext>
            </p:extLst>
          </p:nvPr>
        </p:nvGraphicFramePr>
        <p:xfrm>
          <a:off x="419100" y="1301750"/>
          <a:ext cx="8331200" cy="48752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87241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验证工具集的开发环境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21873080"/>
              </p:ext>
            </p:extLst>
          </p:nvPr>
        </p:nvGraphicFramePr>
        <p:xfrm>
          <a:off x="1158875" y="1510457"/>
          <a:ext cx="6851650" cy="47548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593552"/>
                <a:gridCol w="995680"/>
                <a:gridCol w="3262418"/>
              </a:tblGrid>
              <a:tr h="25953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软件名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开发语言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运行环境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6262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B*</a:t>
                      </a:r>
                      <a:r>
                        <a:rPr lang="zh-CN" sz="1600" kern="100" dirty="0">
                          <a:effectLst/>
                        </a:rPr>
                        <a:t>基础环境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(</a:t>
                      </a:r>
                      <a:r>
                        <a:rPr lang="en-US" sz="1600" kern="100" dirty="0" err="1">
                          <a:effectLst/>
                        </a:rPr>
                        <a:t>bstar-enviroment</a:t>
                      </a:r>
                      <a:r>
                        <a:rPr lang="en-US" sz="1600" kern="100" dirty="0">
                          <a:effectLst/>
                        </a:rPr>
                        <a:t>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Java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ntlr-4.1-complete.j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65432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高层需求编辑器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Java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star-enviroment-0.19.j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6543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json-lib-2.4-jdk15.j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65432">
                <a:tc rowSpan="4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*</a:t>
                      </a:r>
                      <a:r>
                        <a:rPr lang="zh-CN" sz="1600" kern="100">
                          <a:effectLst/>
                        </a:rPr>
                        <a:t>代码编辑插件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4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Java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star-enviroment-0.19.j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6543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json-lib-2.4-jdk15.jar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6543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Notepad++ v7.1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6543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NppExec</a:t>
                      </a:r>
                      <a:r>
                        <a:rPr lang="en-US" sz="1600" kern="100" dirty="0">
                          <a:effectLst/>
                        </a:rPr>
                        <a:t> Plugin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65432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验证结果展示器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#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Json.Net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6543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.Net</a:t>
                      </a:r>
                      <a:r>
                        <a:rPr lang="en-US" sz="1600" kern="100" dirty="0">
                          <a:effectLst/>
                        </a:rPr>
                        <a:t> Framework 4.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65432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*</a:t>
                      </a:r>
                      <a:r>
                        <a:rPr lang="zh-CN" sz="1600" kern="100">
                          <a:effectLst/>
                        </a:rPr>
                        <a:t>验证核心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Java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bstar-enviroment-0.19.jar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6543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json-lib-2.4-jdk15.jar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86500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母项目</a:t>
            </a:r>
            <a:r>
              <a:rPr lang="zh-CN" altLang="en-US" dirty="0"/>
              <a:t>实施方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基于</a:t>
            </a:r>
            <a:r>
              <a:rPr lang="zh-CN" altLang="zh-CN" dirty="0"/>
              <a:t>该母课题的任务要求，探究形式化验证方法，研制形式化验证工具集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1231" y="2582299"/>
            <a:ext cx="5431414" cy="2755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4473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验证问题统计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91790901"/>
              </p:ext>
            </p:extLst>
          </p:nvPr>
        </p:nvGraphicFramePr>
        <p:xfrm>
          <a:off x="650239" y="1865580"/>
          <a:ext cx="3821646" cy="395641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023362"/>
                <a:gridCol w="1865743"/>
                <a:gridCol w="932541"/>
              </a:tblGrid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服务类型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函数名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问题数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空间管理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 err="1">
                          <a:effectLst/>
                        </a:rPr>
                        <a:t>threadSetupSpace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35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线程管理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 err="1">
                          <a:effectLst/>
                        </a:rPr>
                        <a:t>threadCreate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7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线程管理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 err="1">
                          <a:effectLst/>
                        </a:rPr>
                        <a:t>threadDestroyChild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6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线程管理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hreadDestroySelf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4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线程管理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hreadStart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8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线程管理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hreadWait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9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线程管理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registeExchange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9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线程管理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contextSwitch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2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线程管理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Schedule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9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线程管理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hreadSwitch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5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进程间通信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sendShort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20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进程间通信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recvShort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21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进程间通信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sendRecvShort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5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进程间通信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sendFull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22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进程间通信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recvFull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23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4373970"/>
              </p:ext>
            </p:extLst>
          </p:nvPr>
        </p:nvGraphicFramePr>
        <p:xfrm>
          <a:off x="4709798" y="1860870"/>
          <a:ext cx="3821646" cy="395641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023362"/>
                <a:gridCol w="1865743"/>
                <a:gridCol w="932541"/>
              </a:tblGrid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服务类型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函数名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问题数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进程间通信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 err="1">
                          <a:effectLst/>
                        </a:rPr>
                        <a:t>sendRecvFull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5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进程间通信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 err="1">
                          <a:effectLst/>
                        </a:rPr>
                        <a:t>sendExtended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8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进程间通信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 err="1">
                          <a:effectLst/>
                        </a:rPr>
                        <a:t>recvExtended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5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中断管理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 err="1">
                          <a:effectLst/>
                        </a:rPr>
                        <a:t>irqRegister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中断管理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 err="1">
                          <a:effectLst/>
                        </a:rPr>
                        <a:t>irqWait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8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中断管理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 err="1">
                          <a:effectLst/>
                        </a:rPr>
                        <a:t>irqThreadNotify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7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同步管理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 err="1">
                          <a:effectLst/>
                        </a:rPr>
                        <a:t>kernelMutexLock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同步管理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 err="1">
                          <a:effectLst/>
                        </a:rPr>
                        <a:t>kernelMutexTrylock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3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同步管理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kernelMutexUnlock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10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同步管理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spinLock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1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同步管理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spinUnlock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1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同步管理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hybridMutexControlLock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30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同步管理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hybridMutexControlUnlock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40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/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时间管理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imeGet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3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2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b="1" kern="100" dirty="0">
                          <a:effectLst/>
                        </a:rPr>
                        <a:t>总计</a:t>
                      </a:r>
                      <a:endParaRPr lang="zh-CN" sz="9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sz="900" b="1" kern="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b="1" kern="100" dirty="0">
                          <a:effectLst/>
                        </a:rPr>
                        <a:t>374</a:t>
                      </a:r>
                      <a:endParaRPr lang="zh-CN" sz="9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419100" y="1215342"/>
            <a:ext cx="8331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对于</a:t>
            </a:r>
            <a:r>
              <a:rPr lang="en-US" altLang="zh-CN" sz="2400" dirty="0" smtClean="0"/>
              <a:t>29</a:t>
            </a:r>
            <a:r>
              <a:rPr lang="zh-CN" altLang="en-US" sz="2400" dirty="0" smtClean="0"/>
              <a:t>个系统调用的共</a:t>
            </a:r>
            <a:r>
              <a:rPr lang="en-US" altLang="zh-CN" sz="2400" dirty="0" smtClean="0"/>
              <a:t>51</a:t>
            </a:r>
            <a:r>
              <a:rPr lang="zh-CN" altLang="en-US" sz="2400" dirty="0" smtClean="0"/>
              <a:t>个子函数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525861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验证覆盖率统计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4952829"/>
              </p:ext>
            </p:extLst>
          </p:nvPr>
        </p:nvGraphicFramePr>
        <p:xfrm>
          <a:off x="430559" y="1895740"/>
          <a:ext cx="4064846" cy="381889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550401"/>
                <a:gridCol w="1035513"/>
                <a:gridCol w="960915"/>
                <a:gridCol w="518017"/>
              </a:tblGrid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函数名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函数调用树总行数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验证覆盖的行数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覆盖率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contextSwitch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47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47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00%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hybridMutexControlLock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666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613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92%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hybridMutexControlUnlock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723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524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71%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irqRegister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06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06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00%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irqThreadNotify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63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32%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irqWait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1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8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68%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kernelMutexLock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6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31%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kernelMutexTrylock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6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4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82%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kernelMutexUnLock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40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38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97%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recvExtended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57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56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98%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recvFull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483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47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98%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recvShort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47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459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98%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 err="1">
                          <a:effectLst/>
                        </a:rPr>
                        <a:t>registerExchange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586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533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91%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schedule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38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38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00%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 err="1">
                          <a:effectLst/>
                        </a:rPr>
                        <a:t>sendExtended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56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55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98%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7662627"/>
              </p:ext>
            </p:extLst>
          </p:nvPr>
        </p:nvGraphicFramePr>
        <p:xfrm>
          <a:off x="4611791" y="1891030"/>
          <a:ext cx="4064846" cy="381889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550401"/>
                <a:gridCol w="1035513"/>
                <a:gridCol w="960915"/>
                <a:gridCol w="518017"/>
              </a:tblGrid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函数名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函数调用树总行数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验证覆盖的行数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覆盖率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 err="1">
                          <a:effectLst/>
                        </a:rPr>
                        <a:t>sendFull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484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473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98%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 err="1">
                          <a:effectLst/>
                        </a:rPr>
                        <a:t>sendRecvFull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60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590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98%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 err="1">
                          <a:effectLst/>
                        </a:rPr>
                        <a:t>sendRecvShort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59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581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98%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 err="1">
                          <a:effectLst/>
                        </a:rPr>
                        <a:t>sendShort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466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455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98%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 err="1">
                          <a:effectLst/>
                        </a:rPr>
                        <a:t>spinLock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36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5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69%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 err="1">
                          <a:effectLst/>
                        </a:rPr>
                        <a:t>spinUnLock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17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7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100%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hreadCreate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410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326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80%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hreadDestroyChild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473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440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93%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hreadDestroySelf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587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554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94%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hreadSetupSpace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146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62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42%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hreadStart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80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80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100%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hreadSwitch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424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424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100%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hreadWait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427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394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92%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/>
                </a:tc>
              </a:tr>
              <a:tr h="2386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imeGet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92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35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38%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68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总计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9318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8701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93%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4933" marR="44933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419100" y="1215342"/>
            <a:ext cx="8331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对每个系统调用统计独立的覆盖率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2401614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验证覆盖率统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完成验证的</a:t>
            </a:r>
            <a:r>
              <a:rPr lang="en-US" altLang="zh-CN" dirty="0"/>
              <a:t>51</a:t>
            </a:r>
            <a:r>
              <a:rPr lang="zh-CN" altLang="zh-CN" dirty="0"/>
              <a:t>个函数</a:t>
            </a:r>
            <a:r>
              <a:rPr lang="en-US" altLang="zh-CN" dirty="0"/>
              <a:t>2156</a:t>
            </a:r>
            <a:r>
              <a:rPr lang="zh-CN" altLang="zh-CN" dirty="0"/>
              <a:t>行代码包括了共</a:t>
            </a:r>
            <a:r>
              <a:rPr lang="en-US" altLang="zh-CN" dirty="0">
                <a:solidFill>
                  <a:srgbClr val="FF0000"/>
                </a:solidFill>
              </a:rPr>
              <a:t>82</a:t>
            </a:r>
            <a:r>
              <a:rPr lang="zh-CN" altLang="zh-CN" dirty="0"/>
              <a:t>个</a:t>
            </a:r>
            <a:r>
              <a:rPr lang="zh-CN" altLang="zh-CN" dirty="0">
                <a:solidFill>
                  <a:srgbClr val="FF0000"/>
                </a:solidFill>
              </a:rPr>
              <a:t>功能性</a:t>
            </a:r>
            <a:r>
              <a:rPr lang="zh-CN" altLang="zh-CN" dirty="0"/>
              <a:t>需求对，</a:t>
            </a:r>
            <a:r>
              <a:rPr lang="en-US" altLang="zh-CN" dirty="0">
                <a:solidFill>
                  <a:srgbClr val="FF0000"/>
                </a:solidFill>
              </a:rPr>
              <a:t>128</a:t>
            </a:r>
            <a:r>
              <a:rPr lang="zh-CN" altLang="zh-CN" dirty="0"/>
              <a:t>个</a:t>
            </a:r>
            <a:r>
              <a:rPr lang="zh-CN" altLang="zh-CN" dirty="0">
                <a:solidFill>
                  <a:srgbClr val="FF0000"/>
                </a:solidFill>
              </a:rPr>
              <a:t>鲁棒性</a:t>
            </a:r>
            <a:r>
              <a:rPr lang="zh-CN" altLang="zh-CN" dirty="0"/>
              <a:t>需求对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1072" y="2506599"/>
            <a:ext cx="5575088" cy="345069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56821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容提要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05094760"/>
              </p:ext>
            </p:extLst>
          </p:nvPr>
        </p:nvGraphicFramePr>
        <p:xfrm>
          <a:off x="419100" y="1301750"/>
          <a:ext cx="8331200" cy="48752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91116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论文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zh-CN" dirty="0" smtClean="0"/>
              <a:t>提出</a:t>
            </a:r>
            <a:r>
              <a:rPr lang="zh-CN" altLang="zh-CN" dirty="0"/>
              <a:t>了功能正确性</a:t>
            </a:r>
            <a:r>
              <a:rPr lang="zh-CN" altLang="zh-CN" dirty="0">
                <a:solidFill>
                  <a:srgbClr val="FF0000"/>
                </a:solidFill>
              </a:rPr>
              <a:t>验证模型</a:t>
            </a:r>
            <a:r>
              <a:rPr lang="zh-CN" altLang="zh-CN" dirty="0" smtClean="0"/>
              <a:t>，给</a:t>
            </a:r>
            <a:r>
              <a:rPr lang="zh-CN" altLang="zh-CN" dirty="0"/>
              <a:t>出</a:t>
            </a:r>
            <a:r>
              <a:rPr lang="zh-CN" altLang="zh-CN" dirty="0" smtClean="0"/>
              <a:t>了逻辑表达式</a:t>
            </a:r>
            <a:r>
              <a:rPr lang="zh-CN" altLang="zh-CN" dirty="0"/>
              <a:t>转换的基本</a:t>
            </a:r>
            <a:r>
              <a:rPr lang="zh-CN" altLang="zh-CN" dirty="0" smtClean="0"/>
              <a:t>方法分解</a:t>
            </a:r>
            <a:r>
              <a:rPr lang="zh-CN" altLang="zh-CN" dirty="0"/>
              <a:t>简化了函数粒度的功能正确性验证</a:t>
            </a:r>
            <a:r>
              <a:rPr lang="zh-CN" altLang="zh-CN" dirty="0" smtClean="0"/>
              <a:t>；确定</a:t>
            </a:r>
            <a:r>
              <a:rPr lang="zh-CN" altLang="zh-CN" dirty="0"/>
              <a:t>了验证工具集的</a:t>
            </a:r>
            <a:r>
              <a:rPr lang="zh-CN" altLang="zh-CN" dirty="0">
                <a:solidFill>
                  <a:srgbClr val="FF0000"/>
                </a:solidFill>
              </a:rPr>
              <a:t>软件架构</a:t>
            </a:r>
            <a:r>
              <a:rPr lang="zh-CN" altLang="zh-CN" dirty="0"/>
              <a:t>，将验证的核心逻辑实现与外围的工具支持的实现分离开，减少了各功能模块间的耦合度，提高了工具集的可扩展性。</a:t>
            </a:r>
          </a:p>
          <a:p>
            <a:r>
              <a:rPr lang="zh-CN" altLang="zh-CN" dirty="0" smtClean="0"/>
              <a:t>提出</a:t>
            </a:r>
            <a:r>
              <a:rPr lang="zh-CN" altLang="zh-CN" dirty="0"/>
              <a:t>了本文核心的</a:t>
            </a:r>
            <a:r>
              <a:rPr lang="zh-CN" altLang="zh-CN" dirty="0">
                <a:solidFill>
                  <a:srgbClr val="FF0000"/>
                </a:solidFill>
              </a:rPr>
              <a:t>关系集合有序合并</a:t>
            </a:r>
            <a:r>
              <a:rPr lang="zh-CN" altLang="zh-CN" dirty="0"/>
              <a:t>的方法，解决了由</a:t>
            </a:r>
            <a:r>
              <a:rPr lang="en-US" altLang="zh-CN" dirty="0"/>
              <a:t>B*</a:t>
            </a:r>
            <a:r>
              <a:rPr lang="zh-CN" altLang="zh-CN" dirty="0"/>
              <a:t>语言向逻辑表达式机械转换中最关键的</a:t>
            </a:r>
            <a:r>
              <a:rPr lang="zh-CN" altLang="zh-CN" dirty="0" smtClean="0"/>
              <a:t>问题；就实现最</a:t>
            </a:r>
            <a:r>
              <a:rPr lang="zh-CN" altLang="zh-CN" dirty="0"/>
              <a:t>关键的数据结构和算法，给出了树形表达式和层级表达式共存的</a:t>
            </a:r>
            <a:r>
              <a:rPr lang="zh-CN" altLang="zh-CN" dirty="0">
                <a:solidFill>
                  <a:srgbClr val="FF0000"/>
                </a:solidFill>
              </a:rPr>
              <a:t>二元数据</a:t>
            </a:r>
            <a:r>
              <a:rPr lang="zh-CN" altLang="zh-CN" dirty="0" smtClean="0">
                <a:solidFill>
                  <a:srgbClr val="FF0000"/>
                </a:solidFill>
              </a:rPr>
              <a:t>结构设计</a:t>
            </a:r>
            <a:r>
              <a:rPr lang="zh-CN" altLang="zh-CN" dirty="0" smtClean="0"/>
              <a:t>使得</a:t>
            </a:r>
            <a:r>
              <a:rPr lang="zh-CN" altLang="zh-CN" dirty="0"/>
              <a:t>上层逻辑可以更加灵活的实现。</a:t>
            </a:r>
          </a:p>
          <a:p>
            <a:r>
              <a:rPr lang="zh-CN" altLang="zh-CN" dirty="0" smtClean="0"/>
              <a:t>给</a:t>
            </a:r>
            <a:r>
              <a:rPr lang="zh-CN" altLang="zh-CN" dirty="0"/>
              <a:t>出了软件系统的</a:t>
            </a:r>
            <a:r>
              <a:rPr lang="zh-CN" altLang="zh-CN" dirty="0">
                <a:solidFill>
                  <a:srgbClr val="FF0000"/>
                </a:solidFill>
              </a:rPr>
              <a:t>设计与实现</a:t>
            </a:r>
            <a:r>
              <a:rPr lang="zh-CN" altLang="zh-CN" dirty="0" smtClean="0">
                <a:solidFill>
                  <a:srgbClr val="FF0000"/>
                </a:solidFill>
              </a:rPr>
              <a:t>方法</a:t>
            </a:r>
            <a:r>
              <a:rPr lang="zh-CN" altLang="zh-CN" dirty="0" smtClean="0"/>
              <a:t>，</a:t>
            </a:r>
            <a:r>
              <a:rPr lang="zh-CN" altLang="zh-CN" dirty="0"/>
              <a:t>解决了工具集的系统实现问题，提高了工具的可用性</a:t>
            </a:r>
            <a:r>
              <a:rPr lang="zh-CN" altLang="zh-CN" dirty="0" smtClean="0"/>
              <a:t>；统计</a:t>
            </a:r>
            <a:r>
              <a:rPr lang="zh-CN" altLang="zh-CN" dirty="0"/>
              <a:t>并分析了系统调用验证的结果，说明了在项目应用的</a:t>
            </a:r>
            <a:r>
              <a:rPr lang="en-US" altLang="zh-CN" dirty="0"/>
              <a:t>80%</a:t>
            </a:r>
            <a:r>
              <a:rPr lang="zh-CN" altLang="zh-CN" dirty="0"/>
              <a:t>低层需求都能利用本系统以极高的</a:t>
            </a:r>
            <a:r>
              <a:rPr lang="zh-CN" altLang="zh-CN" dirty="0">
                <a:solidFill>
                  <a:srgbClr val="FF0000"/>
                </a:solidFill>
              </a:rPr>
              <a:t>自动化</a:t>
            </a:r>
            <a:r>
              <a:rPr lang="zh-CN" altLang="zh-CN" dirty="0"/>
              <a:t>程度完成验证，证明了理论与软件系统的</a:t>
            </a:r>
            <a:r>
              <a:rPr lang="zh-CN" altLang="zh-CN" dirty="0">
                <a:solidFill>
                  <a:srgbClr val="FF0000"/>
                </a:solidFill>
              </a:rPr>
              <a:t>有效性</a:t>
            </a:r>
            <a:r>
              <a:rPr lang="zh-CN" altLang="zh-CN" dirty="0"/>
              <a:t>。</a:t>
            </a:r>
          </a:p>
          <a:p>
            <a:r>
              <a:rPr lang="zh-CN" altLang="zh-CN" dirty="0" smtClean="0"/>
              <a:t>完成</a:t>
            </a:r>
            <a:r>
              <a:rPr lang="zh-CN" altLang="zh-CN" dirty="0"/>
              <a:t>了在开题报告中所提出的研究内容，</a:t>
            </a:r>
            <a:r>
              <a:rPr lang="zh-CN" altLang="zh-CN" dirty="0">
                <a:solidFill>
                  <a:srgbClr val="FF0000"/>
                </a:solidFill>
              </a:rPr>
              <a:t>实现</a:t>
            </a:r>
            <a:r>
              <a:rPr lang="zh-CN" altLang="zh-CN" dirty="0" smtClean="0">
                <a:solidFill>
                  <a:srgbClr val="FF0000"/>
                </a:solidFill>
              </a:rPr>
              <a:t>了研究</a:t>
            </a:r>
            <a:r>
              <a:rPr lang="zh-CN" altLang="zh-CN" dirty="0">
                <a:solidFill>
                  <a:srgbClr val="FF0000"/>
                </a:solidFill>
              </a:rPr>
              <a:t>目的</a:t>
            </a:r>
            <a:r>
              <a:rPr lang="zh-CN" altLang="zh-CN" dirty="0" smtClean="0"/>
              <a:t>，有效</a:t>
            </a:r>
            <a:r>
              <a:rPr lang="zh-CN" altLang="zh-CN" dirty="0"/>
              <a:t>地提高验证的</a:t>
            </a:r>
            <a:r>
              <a:rPr lang="zh-CN" altLang="zh-CN" dirty="0">
                <a:solidFill>
                  <a:srgbClr val="FF0000"/>
                </a:solidFill>
              </a:rPr>
              <a:t>自动化程度</a:t>
            </a:r>
            <a:r>
              <a:rPr lang="zh-CN" altLang="zh-CN" dirty="0"/>
              <a:t>，提高验证的效率</a:t>
            </a:r>
            <a:r>
              <a:rPr lang="zh-CN" altLang="zh-CN" dirty="0" smtClean="0"/>
              <a:t>，发现</a:t>
            </a:r>
            <a:r>
              <a:rPr lang="zh-CN" altLang="zh-CN" dirty="0"/>
              <a:t>软件与文档中的</a:t>
            </a:r>
            <a:r>
              <a:rPr lang="zh-CN" altLang="zh-CN" dirty="0" smtClean="0"/>
              <a:t>问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80695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量统计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7297251"/>
              </p:ext>
            </p:extLst>
          </p:nvPr>
        </p:nvGraphicFramePr>
        <p:xfrm>
          <a:off x="568959" y="1554009"/>
          <a:ext cx="8181341" cy="416052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225974"/>
                <a:gridCol w="1322523"/>
                <a:gridCol w="3095992"/>
                <a:gridCol w="2536852"/>
              </a:tblGrid>
              <a:tr h="274174"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工作内容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工作量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/>
                </a:tc>
              </a:tr>
              <a:tr h="274174">
                <a:tc grid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验证模型的论述与主要定理的证明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1000</a:t>
                      </a:r>
                      <a:r>
                        <a:rPr lang="zh-CN" sz="1400" kern="100">
                          <a:effectLst/>
                        </a:rPr>
                        <a:t>字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/>
                </a:tc>
              </a:tr>
              <a:tr h="274174">
                <a:tc rowSpan="8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验证工具集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验证后端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基础数据结构及其操作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159</a:t>
                      </a:r>
                      <a:r>
                        <a:rPr lang="zh-CN" sz="1400" kern="100">
                          <a:effectLst/>
                        </a:rPr>
                        <a:t>行</a:t>
                      </a:r>
                      <a:r>
                        <a:rPr lang="en-US" sz="1400" kern="100">
                          <a:effectLst/>
                        </a:rPr>
                        <a:t>Java</a:t>
                      </a:r>
                      <a:r>
                        <a:rPr lang="zh-CN" sz="1400" kern="100">
                          <a:effectLst/>
                        </a:rPr>
                        <a:t>代码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/>
                </a:tc>
              </a:tr>
              <a:tr h="27417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逻辑演算及流程控制部分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4827</a:t>
                      </a:r>
                      <a:r>
                        <a:rPr lang="zh-CN" sz="1400" kern="100">
                          <a:effectLst/>
                        </a:rPr>
                        <a:t>行</a:t>
                      </a:r>
                      <a:r>
                        <a:rPr lang="en-US" sz="1400" kern="100">
                          <a:effectLst/>
                        </a:rPr>
                        <a:t>Java</a:t>
                      </a:r>
                      <a:r>
                        <a:rPr lang="zh-CN" sz="1400" kern="100">
                          <a:effectLst/>
                        </a:rPr>
                        <a:t>代码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/>
                </a:tc>
              </a:tr>
              <a:tr h="27417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验证前端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编辑器插件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 353</a:t>
                      </a:r>
                      <a:r>
                        <a:rPr lang="zh-CN" sz="1400" kern="100">
                          <a:effectLst/>
                        </a:rPr>
                        <a:t>行</a:t>
                      </a:r>
                      <a:r>
                        <a:rPr lang="en-US" sz="1400" kern="100">
                          <a:effectLst/>
                        </a:rPr>
                        <a:t>Java</a:t>
                      </a:r>
                      <a:r>
                        <a:rPr lang="zh-CN" sz="1400" kern="100">
                          <a:effectLst/>
                        </a:rPr>
                        <a:t>代码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/>
                </a:tc>
              </a:tr>
              <a:tr h="27417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高层需求编辑器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228</a:t>
                      </a:r>
                      <a:r>
                        <a:rPr lang="zh-CN" sz="1400" kern="100">
                          <a:effectLst/>
                        </a:rPr>
                        <a:t>行</a:t>
                      </a:r>
                      <a:r>
                        <a:rPr lang="en-US" sz="1400" kern="100">
                          <a:effectLst/>
                        </a:rPr>
                        <a:t>Java</a:t>
                      </a:r>
                      <a:r>
                        <a:rPr lang="zh-CN" sz="1400" kern="100">
                          <a:effectLst/>
                        </a:rPr>
                        <a:t>代码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/>
                </a:tc>
              </a:tr>
              <a:tr h="27417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验证过程和结果展示组件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381</a:t>
                      </a:r>
                      <a:r>
                        <a:rPr lang="zh-CN" sz="1400" kern="100">
                          <a:effectLst/>
                        </a:rPr>
                        <a:t>行 </a:t>
                      </a:r>
                      <a:r>
                        <a:rPr lang="en-US" sz="1400" kern="100">
                          <a:effectLst/>
                        </a:rPr>
                        <a:t>C# </a:t>
                      </a:r>
                      <a:r>
                        <a:rPr lang="zh-CN" sz="1400" kern="100">
                          <a:effectLst/>
                        </a:rPr>
                        <a:t>代码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/>
                </a:tc>
              </a:tr>
              <a:tr h="27417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基础环境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B*</a:t>
                      </a:r>
                      <a:r>
                        <a:rPr lang="zh-CN" sz="1400" kern="100" dirty="0">
                          <a:effectLst/>
                        </a:rPr>
                        <a:t>程序</a:t>
                      </a:r>
                      <a:r>
                        <a:rPr lang="en-US" sz="1400" kern="100" dirty="0">
                          <a:effectLst/>
                        </a:rPr>
                        <a:t>BNF</a:t>
                      </a:r>
                      <a:r>
                        <a:rPr lang="zh-CN" sz="1400" kern="100" dirty="0">
                          <a:effectLst/>
                        </a:rPr>
                        <a:t>范式</a:t>
                      </a:r>
                      <a:r>
                        <a:rPr lang="en-US" sz="1400" kern="100" dirty="0">
                          <a:effectLst/>
                        </a:rPr>
                        <a:t>(</a:t>
                      </a:r>
                      <a:r>
                        <a:rPr lang="zh-CN" sz="1400" kern="100" dirty="0">
                          <a:effectLst/>
                        </a:rPr>
                        <a:t>可生成语法分析器</a:t>
                      </a:r>
                      <a:r>
                        <a:rPr lang="en-US" sz="1400" kern="100" dirty="0">
                          <a:effectLst/>
                        </a:rPr>
                        <a:t>)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 424</a:t>
                      </a:r>
                      <a:r>
                        <a:rPr lang="zh-CN" sz="1400" kern="100">
                          <a:effectLst/>
                        </a:rPr>
                        <a:t>行</a:t>
                      </a:r>
                      <a:r>
                        <a:rPr lang="en-US" sz="1400" kern="100">
                          <a:effectLst/>
                        </a:rPr>
                        <a:t>BNF</a:t>
                      </a:r>
                      <a:r>
                        <a:rPr lang="zh-CN" sz="1400" kern="100">
                          <a:effectLst/>
                        </a:rPr>
                        <a:t>范式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/>
                </a:tc>
              </a:tr>
              <a:tr h="27417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语法分析支持组件和网络通信组件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312</a:t>
                      </a:r>
                      <a:r>
                        <a:rPr lang="zh-CN" sz="1400" kern="100">
                          <a:effectLst/>
                        </a:rPr>
                        <a:t>行</a:t>
                      </a:r>
                      <a:r>
                        <a:rPr lang="en-US" sz="1400" kern="100">
                          <a:effectLst/>
                        </a:rPr>
                        <a:t>Java</a:t>
                      </a:r>
                      <a:r>
                        <a:rPr lang="zh-CN" sz="1400" kern="100">
                          <a:effectLst/>
                        </a:rPr>
                        <a:t>代码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/>
                </a:tc>
              </a:tr>
              <a:tr h="27417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工具集代码工作量汇总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3684</a:t>
                      </a:r>
                      <a:r>
                        <a:rPr lang="zh-CN" sz="1400" kern="100" dirty="0">
                          <a:effectLst/>
                        </a:rPr>
                        <a:t>行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/>
                </a:tc>
              </a:tr>
              <a:tr h="274174">
                <a:tc rowSpan="3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系统验证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/>
                </a:tc>
                <a:tc grid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验证完成的函数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51</a:t>
                      </a:r>
                      <a:r>
                        <a:rPr lang="zh-CN" sz="1400" kern="100" dirty="0">
                          <a:effectLst/>
                        </a:rPr>
                        <a:t>个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/>
                </a:tc>
              </a:tr>
              <a:tr h="27417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验证完成的</a:t>
                      </a:r>
                      <a:r>
                        <a:rPr lang="en-US" sz="1400" kern="100">
                          <a:effectLst/>
                        </a:rPr>
                        <a:t>B*</a:t>
                      </a:r>
                      <a:r>
                        <a:rPr lang="zh-CN" sz="1400" kern="100">
                          <a:effectLst/>
                        </a:rPr>
                        <a:t>语句行数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2156</a:t>
                      </a:r>
                      <a:r>
                        <a:rPr lang="zh-CN" sz="1400" kern="100" dirty="0">
                          <a:effectLst/>
                        </a:rPr>
                        <a:t>行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/>
                </a:tc>
              </a:tr>
              <a:tr h="27417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验证完成的需求对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210</a:t>
                      </a:r>
                      <a:r>
                        <a:rPr lang="zh-CN" sz="1400" kern="100" dirty="0">
                          <a:effectLst/>
                        </a:rPr>
                        <a:t>个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8336" marR="78336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2795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谢谢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请各位老师批评指导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6706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关研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9100" y="1302152"/>
            <a:ext cx="8331200" cy="5168498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航空企业的形式化实践：关注验证</a:t>
            </a:r>
            <a:r>
              <a:rPr lang="zh-CN" altLang="en-US" dirty="0" smtClean="0">
                <a:solidFill>
                  <a:srgbClr val="FF0000"/>
                </a:solidFill>
              </a:rPr>
              <a:t>效率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空中客车公司</a:t>
            </a:r>
            <a:r>
              <a:rPr lang="en-US" altLang="zh-CN" dirty="0" smtClean="0"/>
              <a:t>A380</a:t>
            </a:r>
            <a:r>
              <a:rPr lang="zh-CN" altLang="en-US" dirty="0" smtClean="0"/>
              <a:t>的飞行控制软件低层需求验证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AVEAT</a:t>
            </a:r>
            <a:r>
              <a:rPr lang="zh-CN" altLang="en-US" dirty="0" smtClean="0"/>
              <a:t>工具，</a:t>
            </a:r>
            <a:r>
              <a:rPr lang="en-US" altLang="zh-CN" dirty="0" smtClean="0"/>
              <a:t>C</a:t>
            </a:r>
            <a:r>
              <a:rPr lang="zh-CN" altLang="en-US" dirty="0"/>
              <a:t>语言，节约了</a:t>
            </a:r>
            <a:r>
              <a:rPr lang="en-US" altLang="zh-CN" dirty="0">
                <a:solidFill>
                  <a:srgbClr val="FF0000"/>
                </a:solidFill>
              </a:rPr>
              <a:t>10%</a:t>
            </a:r>
            <a:r>
              <a:rPr lang="zh-CN" altLang="en-US" dirty="0">
                <a:solidFill>
                  <a:srgbClr val="FF0000"/>
                </a:solidFill>
              </a:rPr>
              <a:t>到</a:t>
            </a:r>
            <a:r>
              <a:rPr lang="en-US" altLang="zh-CN" dirty="0">
                <a:solidFill>
                  <a:srgbClr val="FF0000"/>
                </a:solidFill>
              </a:rPr>
              <a:t>15%</a:t>
            </a:r>
            <a:r>
              <a:rPr lang="zh-CN" altLang="en-US" dirty="0"/>
              <a:t>的</a:t>
            </a:r>
            <a:r>
              <a:rPr lang="zh-CN" altLang="en-US" dirty="0" smtClean="0"/>
              <a:t>工作量</a:t>
            </a:r>
            <a:endParaRPr lang="en-US" altLang="zh-CN" dirty="0" smtClean="0"/>
          </a:p>
          <a:p>
            <a:pPr lvl="1"/>
            <a:r>
              <a:rPr lang="zh-CN" altLang="en-US" dirty="0"/>
              <a:t>达</a:t>
            </a:r>
            <a:r>
              <a:rPr lang="zh-CN" altLang="en-US" dirty="0" smtClean="0"/>
              <a:t>索公司的飞行控制软件的鲁棒性验证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Frama</a:t>
            </a:r>
            <a:r>
              <a:rPr lang="en-US" altLang="zh-CN" dirty="0" smtClean="0"/>
              <a:t>-C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</a:t>
            </a:r>
            <a:r>
              <a:rPr lang="zh-CN" altLang="en-US" dirty="0"/>
              <a:t>语言，</a:t>
            </a:r>
            <a:r>
              <a:rPr lang="zh-CN" altLang="en-US" dirty="0">
                <a:solidFill>
                  <a:srgbClr val="FF0000"/>
                </a:solidFill>
              </a:rPr>
              <a:t>多次迭代</a:t>
            </a:r>
            <a:r>
              <a:rPr lang="zh-CN" altLang="en-US" dirty="0"/>
              <a:t>中效率有明显的</a:t>
            </a:r>
            <a:r>
              <a:rPr lang="zh-CN" altLang="en-US" dirty="0" smtClean="0"/>
              <a:t>提高</a:t>
            </a:r>
            <a:endParaRPr lang="en-US" altLang="zh-CN" dirty="0" smtClean="0"/>
          </a:p>
          <a:p>
            <a:r>
              <a:rPr lang="zh-CN" altLang="en-US" dirty="0" smtClean="0"/>
              <a:t>操作系统的形式化验证：关注验证</a:t>
            </a:r>
            <a:r>
              <a:rPr lang="zh-CN" altLang="en-US" dirty="0" smtClean="0">
                <a:solidFill>
                  <a:srgbClr val="FF0000"/>
                </a:solidFill>
              </a:rPr>
              <a:t>质量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德国的</a:t>
            </a:r>
            <a:r>
              <a:rPr lang="en-US" altLang="zh-CN" dirty="0" err="1" smtClean="0"/>
              <a:t>Verisoft</a:t>
            </a:r>
            <a:r>
              <a:rPr lang="zh-CN" altLang="en-US" dirty="0" smtClean="0"/>
              <a:t>项目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自底层硬件到上层用户程序的系统验证，共消耗了</a:t>
            </a:r>
            <a:r>
              <a:rPr lang="en-US" altLang="zh-CN" dirty="0" smtClean="0">
                <a:solidFill>
                  <a:srgbClr val="FF0000"/>
                </a:solidFill>
              </a:rPr>
              <a:t>30</a:t>
            </a:r>
            <a:r>
              <a:rPr lang="zh-CN" altLang="en-US" dirty="0" smtClean="0">
                <a:solidFill>
                  <a:srgbClr val="FF0000"/>
                </a:solidFill>
              </a:rPr>
              <a:t>人年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澳大利亚的</a:t>
            </a:r>
            <a:r>
              <a:rPr lang="en-US" altLang="zh-CN" dirty="0" smtClean="0"/>
              <a:t>seL4</a:t>
            </a:r>
            <a:r>
              <a:rPr lang="zh-CN" altLang="en-US" dirty="0" smtClean="0"/>
              <a:t>项目：里程碑级别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完整的</a:t>
            </a:r>
            <a:r>
              <a:rPr lang="zh-CN" altLang="en-US" dirty="0" smtClean="0">
                <a:solidFill>
                  <a:srgbClr val="FF0000"/>
                </a:solidFill>
              </a:rPr>
              <a:t>功能正确性</a:t>
            </a:r>
            <a:r>
              <a:rPr lang="zh-CN" altLang="en-US" dirty="0" smtClean="0"/>
              <a:t>验证，共消耗了</a:t>
            </a:r>
            <a:r>
              <a:rPr lang="en-US" altLang="zh-CN" dirty="0" smtClean="0">
                <a:solidFill>
                  <a:srgbClr val="FF0000"/>
                </a:solidFill>
              </a:rPr>
              <a:t>25</a:t>
            </a:r>
            <a:r>
              <a:rPr lang="zh-CN" altLang="en-US" dirty="0" smtClean="0">
                <a:solidFill>
                  <a:srgbClr val="FF0000"/>
                </a:solidFill>
              </a:rPr>
              <a:t>人年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成功发现了许多</a:t>
            </a:r>
            <a:r>
              <a:rPr lang="zh-CN" altLang="en-US" dirty="0" smtClean="0">
                <a:solidFill>
                  <a:srgbClr val="FF0000"/>
                </a:solidFill>
              </a:rPr>
              <a:t>基于测试</a:t>
            </a:r>
            <a:r>
              <a:rPr lang="zh-CN" altLang="en-US" dirty="0" smtClean="0"/>
              <a:t>的方法未发现的错误，同时验证工作量十分巨大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674337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点的确定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>
          <a:xfrm>
            <a:off x="419099" y="1308100"/>
            <a:ext cx="3505201" cy="4868863"/>
          </a:xfrm>
        </p:spPr>
        <p:txBody>
          <a:bodyPr/>
          <a:lstStyle/>
          <a:p>
            <a:r>
              <a:rPr lang="zh-CN" altLang="en-US" sz="2400" dirty="0" smtClean="0"/>
              <a:t>关注验证效率</a:t>
            </a:r>
            <a:endParaRPr lang="en-US" altLang="zh-CN" sz="2400" dirty="0" smtClean="0"/>
          </a:p>
          <a:p>
            <a:r>
              <a:rPr lang="zh-CN" altLang="en-US" sz="2400" dirty="0" smtClean="0"/>
              <a:t>结合</a:t>
            </a:r>
            <a:r>
              <a:rPr lang="en-US" altLang="zh-CN" sz="2400" dirty="0" smtClean="0"/>
              <a:t>DO-178C</a:t>
            </a:r>
            <a:r>
              <a:rPr lang="zh-CN" altLang="en-US" sz="2400" dirty="0" smtClean="0"/>
              <a:t>标准</a:t>
            </a:r>
            <a:endParaRPr lang="en-US" altLang="zh-CN" sz="2400" dirty="0" smtClean="0"/>
          </a:p>
          <a:p>
            <a:r>
              <a:rPr lang="zh-CN" altLang="en-US" sz="2400" dirty="0" smtClean="0"/>
              <a:t>操作系统验证核心工作量</a:t>
            </a:r>
            <a:endParaRPr lang="en-US" altLang="zh-CN" sz="2400" dirty="0" smtClean="0"/>
          </a:p>
          <a:p>
            <a:pPr lvl="1"/>
            <a:r>
              <a:rPr lang="zh-CN" altLang="en-US" dirty="0"/>
              <a:t>高层</a:t>
            </a:r>
            <a:r>
              <a:rPr lang="zh-CN" altLang="en-US" dirty="0" smtClean="0"/>
              <a:t>需求与低层需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功能</a:t>
            </a:r>
            <a:r>
              <a:rPr lang="zh-CN" altLang="en-US" dirty="0"/>
              <a:t>正确性验证</a:t>
            </a:r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4431165"/>
              </p:ext>
            </p:extLst>
          </p:nvPr>
        </p:nvGraphicFramePr>
        <p:xfrm>
          <a:off x="836507" y="3732622"/>
          <a:ext cx="2876550" cy="227267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831174"/>
                <a:gridCol w="1045376"/>
              </a:tblGrid>
              <a:tr h="35243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验证种类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工作量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9403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功能</a:t>
                      </a:r>
                      <a:r>
                        <a:rPr lang="zh-CN" sz="1400" kern="100" dirty="0" smtClean="0">
                          <a:effectLst/>
                        </a:rPr>
                        <a:t>正确性证明</a:t>
                      </a:r>
                      <a:endParaRPr lang="en-US" altLang="zh-CN" sz="1400" kern="100" dirty="0" smtClean="0">
                        <a:effectLst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</a:rPr>
                        <a:t>(</a:t>
                      </a:r>
                      <a:r>
                        <a:rPr lang="en-US" sz="1400" kern="100" dirty="0">
                          <a:effectLst/>
                        </a:rPr>
                        <a:t>Correctness Proof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20.5</a:t>
                      </a:r>
                      <a:r>
                        <a:rPr lang="zh-CN" sz="1400" kern="100" dirty="0">
                          <a:effectLst/>
                        </a:rPr>
                        <a:t>人年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9403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最优化</a:t>
                      </a:r>
                      <a:r>
                        <a:rPr lang="zh-CN" sz="1400" kern="100" dirty="0" smtClean="0">
                          <a:effectLst/>
                        </a:rPr>
                        <a:t>证明</a:t>
                      </a:r>
                      <a:endParaRPr lang="en-US" altLang="zh-CN" sz="1400" kern="100" dirty="0" smtClean="0">
                        <a:effectLst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</a:rPr>
                        <a:t>(</a:t>
                      </a:r>
                      <a:r>
                        <a:rPr lang="en-US" sz="1400" kern="100" dirty="0" err="1">
                          <a:effectLst/>
                        </a:rPr>
                        <a:t>Optimisation</a:t>
                      </a:r>
                      <a:r>
                        <a:rPr lang="en-US" sz="1400" kern="100" dirty="0">
                          <a:effectLst/>
                        </a:rPr>
                        <a:t> Proof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.4</a:t>
                      </a:r>
                      <a:r>
                        <a:rPr lang="zh-CN" sz="1400" kern="100" dirty="0">
                          <a:effectLst/>
                        </a:rPr>
                        <a:t>人年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9403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安全性</a:t>
                      </a:r>
                      <a:r>
                        <a:rPr lang="zh-CN" sz="1400" kern="100" dirty="0" smtClean="0">
                          <a:effectLst/>
                        </a:rPr>
                        <a:t>证明</a:t>
                      </a:r>
                      <a:endParaRPr lang="en-US" altLang="zh-CN" sz="1400" kern="100" dirty="0" smtClean="0">
                        <a:effectLst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</a:rPr>
                        <a:t>(</a:t>
                      </a:r>
                      <a:r>
                        <a:rPr lang="en-US" sz="1400" kern="100" dirty="0">
                          <a:effectLst/>
                        </a:rPr>
                        <a:t>Security Proof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4.1</a:t>
                      </a:r>
                      <a:r>
                        <a:rPr lang="zh-CN" sz="1400" kern="100" dirty="0">
                          <a:effectLst/>
                        </a:rPr>
                        <a:t>人年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1305" y="1504747"/>
            <a:ext cx="4967575" cy="43222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1410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目的及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 smtClean="0"/>
              <a:t>研究目的</a:t>
            </a:r>
            <a:endParaRPr lang="en-US" altLang="zh-CN" sz="2800" dirty="0" smtClean="0"/>
          </a:p>
          <a:p>
            <a:pPr lvl="1"/>
            <a:r>
              <a:rPr lang="zh-CN" altLang="zh-CN" sz="2200" dirty="0"/>
              <a:t>探究一种形式化的方法，来验证以</a:t>
            </a:r>
            <a:r>
              <a:rPr lang="en-US" altLang="zh-CN" sz="2200" dirty="0"/>
              <a:t>B*</a:t>
            </a:r>
            <a:r>
              <a:rPr lang="zh-CN" altLang="zh-CN" sz="2200" dirty="0"/>
              <a:t>语言描述的低层需求与以一阶逻辑表达式描述的高层需求的</a:t>
            </a:r>
            <a:r>
              <a:rPr lang="zh-CN" altLang="zh-CN" sz="2200" dirty="0">
                <a:solidFill>
                  <a:srgbClr val="FF0000"/>
                </a:solidFill>
              </a:rPr>
              <a:t>功能正确性</a:t>
            </a:r>
            <a:r>
              <a:rPr lang="zh-CN" altLang="zh-CN" sz="2200" dirty="0" smtClean="0"/>
              <a:t>。</a:t>
            </a:r>
            <a:endParaRPr lang="en-US" altLang="zh-CN" sz="2200" dirty="0" smtClean="0"/>
          </a:p>
          <a:p>
            <a:r>
              <a:rPr lang="zh-CN" altLang="en-US" sz="2800" dirty="0"/>
              <a:t>研究</a:t>
            </a:r>
            <a:r>
              <a:rPr lang="zh-CN" altLang="en-US" sz="2800" dirty="0" smtClean="0"/>
              <a:t>内容</a:t>
            </a:r>
            <a:endParaRPr lang="en-US" altLang="zh-CN" sz="2800" dirty="0" smtClean="0"/>
          </a:p>
          <a:p>
            <a:pPr lvl="1"/>
            <a:r>
              <a:rPr lang="zh-CN" altLang="en-US" sz="2200" dirty="0" smtClean="0"/>
              <a:t>探究</a:t>
            </a:r>
            <a:r>
              <a:rPr lang="zh-CN" altLang="en-US" sz="2200" dirty="0"/>
              <a:t>基于语境</a:t>
            </a:r>
            <a:r>
              <a:rPr lang="zh-CN" altLang="en-US" sz="2200" dirty="0" smtClean="0"/>
              <a:t>的低层需求</a:t>
            </a:r>
            <a:r>
              <a:rPr lang="zh-CN" altLang="en-US" sz="2200" dirty="0" smtClean="0">
                <a:solidFill>
                  <a:srgbClr val="FF0000"/>
                </a:solidFill>
              </a:rPr>
              <a:t>功能正确性</a:t>
            </a:r>
            <a:r>
              <a:rPr lang="zh-CN" altLang="en-US" sz="2200" dirty="0" smtClean="0"/>
              <a:t>的理论与模型，提出</a:t>
            </a:r>
            <a:r>
              <a:rPr lang="en-US" altLang="zh-CN" sz="2200" dirty="0" smtClean="0"/>
              <a:t>B</a:t>
            </a:r>
            <a:r>
              <a:rPr lang="en-US" altLang="zh-CN" sz="2200" dirty="0"/>
              <a:t>*</a:t>
            </a:r>
            <a:r>
              <a:rPr lang="zh-CN" altLang="en-US" sz="2200" dirty="0"/>
              <a:t>语句向逻辑表达式的</a:t>
            </a:r>
            <a:r>
              <a:rPr lang="zh-CN" altLang="en-US" sz="2200" dirty="0">
                <a:solidFill>
                  <a:srgbClr val="FF0000"/>
                </a:solidFill>
              </a:rPr>
              <a:t>机械转换</a:t>
            </a:r>
            <a:r>
              <a:rPr lang="zh-CN" altLang="en-US" sz="2200" dirty="0"/>
              <a:t>方法</a:t>
            </a:r>
            <a:r>
              <a:rPr lang="zh-CN" altLang="en-US" sz="2200" dirty="0" smtClean="0"/>
              <a:t>。</a:t>
            </a:r>
            <a:endParaRPr lang="zh-CN" altLang="en-US" sz="2200" dirty="0"/>
          </a:p>
          <a:p>
            <a:pPr lvl="1"/>
            <a:r>
              <a:rPr lang="zh-CN" altLang="en-US" sz="2200" dirty="0" smtClean="0"/>
              <a:t>实现</a:t>
            </a:r>
            <a:r>
              <a:rPr lang="zh-CN" altLang="en-US" sz="2200" dirty="0"/>
              <a:t>一个</a:t>
            </a:r>
            <a:r>
              <a:rPr lang="en-US" altLang="zh-CN" sz="2200" dirty="0"/>
              <a:t>B*</a:t>
            </a:r>
            <a:r>
              <a:rPr lang="zh-CN" altLang="en-US" sz="2200" dirty="0"/>
              <a:t>语言的</a:t>
            </a:r>
            <a:r>
              <a:rPr lang="zh-CN" altLang="en-US" sz="2200" dirty="0">
                <a:solidFill>
                  <a:srgbClr val="FF0000"/>
                </a:solidFill>
              </a:rPr>
              <a:t>验证工具集</a:t>
            </a:r>
            <a:r>
              <a:rPr lang="zh-CN" altLang="en-US" sz="2200" dirty="0"/>
              <a:t>，以尽可能</a:t>
            </a:r>
            <a:r>
              <a:rPr lang="zh-CN" altLang="en-US" sz="2200" dirty="0">
                <a:solidFill>
                  <a:srgbClr val="FF0000"/>
                </a:solidFill>
              </a:rPr>
              <a:t>自动化</a:t>
            </a:r>
            <a:r>
              <a:rPr lang="zh-CN" altLang="en-US" sz="2200" dirty="0"/>
              <a:t>的方式，完成高层需求与低层需求一致性的验证工作</a:t>
            </a:r>
            <a:r>
              <a:rPr lang="zh-CN" altLang="en-US" sz="2200" dirty="0" smtClean="0"/>
              <a:t>。</a:t>
            </a:r>
            <a:endParaRPr lang="en-US" altLang="zh-CN" sz="2200" dirty="0" smtClean="0"/>
          </a:p>
          <a:p>
            <a:pPr lvl="1"/>
            <a:r>
              <a:rPr lang="zh-CN" altLang="en-US" sz="2200" dirty="0" smtClean="0"/>
              <a:t>最后</a:t>
            </a:r>
            <a:r>
              <a:rPr lang="zh-CN" altLang="en-US" sz="2200" dirty="0"/>
              <a:t>以操作系统的部分</a:t>
            </a:r>
            <a:r>
              <a:rPr lang="zh-CN" altLang="en-US" sz="2200" dirty="0">
                <a:solidFill>
                  <a:srgbClr val="FF0000"/>
                </a:solidFill>
              </a:rPr>
              <a:t>核心服务</a:t>
            </a:r>
            <a:r>
              <a:rPr lang="zh-CN" altLang="en-US" sz="2200" dirty="0"/>
              <a:t>为例，完成这些服务的高低层</a:t>
            </a:r>
            <a:r>
              <a:rPr lang="zh-CN" altLang="en-US" sz="2200" dirty="0" smtClean="0"/>
              <a:t>需求功能正确性验证</a:t>
            </a:r>
            <a:r>
              <a:rPr lang="zh-CN" altLang="en-US" sz="2200" dirty="0"/>
              <a:t>，证明工具的</a:t>
            </a:r>
            <a:r>
              <a:rPr lang="zh-CN" altLang="en-US" sz="2200" dirty="0">
                <a:solidFill>
                  <a:srgbClr val="FF0000"/>
                </a:solidFill>
              </a:rPr>
              <a:t>有效性</a:t>
            </a:r>
            <a:r>
              <a:rPr lang="zh-CN" altLang="en-US" sz="2200" dirty="0"/>
              <a:t>。</a:t>
            </a:r>
          </a:p>
          <a:p>
            <a:pPr lvl="1"/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598792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容提要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51206853"/>
              </p:ext>
            </p:extLst>
          </p:nvPr>
        </p:nvGraphicFramePr>
        <p:xfrm>
          <a:off x="419100" y="1301750"/>
          <a:ext cx="8331200" cy="48752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25131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/>
              <a:t>调用的分层建模方法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 smtClean="0"/>
              <a:t>根据自然语言的系统需求</a:t>
            </a:r>
            <a:r>
              <a:rPr lang="zh-CN" altLang="en-US" dirty="0" smtClean="0">
                <a:solidFill>
                  <a:srgbClr val="FF0000"/>
                </a:solidFill>
              </a:rPr>
              <a:t>编写</a:t>
            </a:r>
            <a:r>
              <a:rPr lang="zh-CN" altLang="en-US" dirty="0" smtClean="0"/>
              <a:t>逻辑命题形式的高层需求</a:t>
            </a:r>
            <a:endParaRPr lang="en-US" altLang="zh-CN" dirty="0" smtClean="0"/>
          </a:p>
          <a:p>
            <a:r>
              <a:rPr lang="zh-CN" altLang="en-US" dirty="0" smtClean="0"/>
              <a:t>根据逻辑命题</a:t>
            </a:r>
            <a:r>
              <a:rPr lang="zh-CN" altLang="en-US" dirty="0" smtClean="0">
                <a:solidFill>
                  <a:srgbClr val="FF0000"/>
                </a:solidFill>
              </a:rPr>
              <a:t>编写</a:t>
            </a:r>
            <a:r>
              <a:rPr lang="en-US" altLang="zh-CN" dirty="0" smtClean="0"/>
              <a:t>B</a:t>
            </a:r>
            <a:r>
              <a:rPr lang="zh-CN" altLang="en-US" dirty="0" smtClean="0"/>
              <a:t>*语言形式的低层需求</a:t>
            </a:r>
            <a:endParaRPr lang="en-US" altLang="zh-CN" dirty="0" smtClean="0"/>
          </a:p>
          <a:p>
            <a:r>
              <a:rPr lang="zh-CN" altLang="en-US" dirty="0" smtClean="0"/>
              <a:t>软件架构采用系统调用</a:t>
            </a:r>
            <a:endParaRPr lang="en-US" altLang="zh-CN" dirty="0" smtClean="0"/>
          </a:p>
          <a:p>
            <a:r>
              <a:rPr lang="en-US" altLang="zh-CN" dirty="0" smtClean="0"/>
              <a:t>B</a:t>
            </a:r>
            <a:r>
              <a:rPr lang="zh-CN" altLang="en-US" dirty="0" smtClean="0"/>
              <a:t>*语言</a:t>
            </a:r>
            <a:r>
              <a:rPr lang="zh-CN" altLang="en-US" dirty="0" smtClean="0">
                <a:solidFill>
                  <a:srgbClr val="FF0000"/>
                </a:solidFill>
              </a:rPr>
              <a:t>自动转换</a:t>
            </a:r>
            <a:r>
              <a:rPr lang="zh-CN" altLang="en-US" dirty="0" smtClean="0"/>
              <a:t>为</a:t>
            </a:r>
            <a:r>
              <a:rPr lang="en-US" altLang="zh-CN" dirty="0" smtClean="0"/>
              <a:t>C</a:t>
            </a:r>
            <a:r>
              <a:rPr lang="zh-CN" altLang="en-US" dirty="0" smtClean="0"/>
              <a:t>语言</a:t>
            </a:r>
            <a:endParaRPr lang="en-US" altLang="zh-CN" dirty="0" smtClean="0"/>
          </a:p>
          <a:p>
            <a:r>
              <a:rPr lang="zh-CN" altLang="en-US" dirty="0" smtClean="0"/>
              <a:t>本文关注逻辑命题与</a:t>
            </a:r>
            <a:r>
              <a:rPr lang="en-US" altLang="zh-CN" dirty="0" smtClean="0"/>
              <a:t>B</a:t>
            </a:r>
            <a:r>
              <a:rPr lang="zh-CN" altLang="en-US" dirty="0" smtClean="0"/>
              <a:t>*程序语句的功能正确性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84474" y="1994820"/>
            <a:ext cx="4436536" cy="29632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4987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</a:t>
            </a:r>
            <a:r>
              <a:rPr lang="zh-CN" altLang="en-US" dirty="0"/>
              <a:t>调用的分层建模方法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 smtClean="0"/>
              <a:t>根据自然语言的系统需求</a:t>
            </a:r>
            <a:r>
              <a:rPr lang="zh-CN" altLang="en-US" dirty="0" smtClean="0">
                <a:solidFill>
                  <a:srgbClr val="FF0000"/>
                </a:solidFill>
              </a:rPr>
              <a:t>编写</a:t>
            </a:r>
            <a:r>
              <a:rPr lang="zh-CN" altLang="en-US" dirty="0" smtClean="0"/>
              <a:t>逻辑命题形式的高层需求</a:t>
            </a:r>
            <a:endParaRPr lang="en-US" altLang="zh-CN" dirty="0" smtClean="0"/>
          </a:p>
          <a:p>
            <a:r>
              <a:rPr lang="zh-CN" altLang="en-US" dirty="0" smtClean="0"/>
              <a:t>根据逻辑命题</a:t>
            </a:r>
            <a:r>
              <a:rPr lang="zh-CN" altLang="en-US" dirty="0" smtClean="0">
                <a:solidFill>
                  <a:srgbClr val="FF0000"/>
                </a:solidFill>
              </a:rPr>
              <a:t>编写</a:t>
            </a:r>
            <a:r>
              <a:rPr lang="en-US" altLang="zh-CN" dirty="0" smtClean="0"/>
              <a:t>B</a:t>
            </a:r>
            <a:r>
              <a:rPr lang="zh-CN" altLang="en-US" dirty="0" smtClean="0"/>
              <a:t>*语言形式的低层需求</a:t>
            </a:r>
            <a:endParaRPr lang="en-US" altLang="zh-CN" dirty="0" smtClean="0"/>
          </a:p>
          <a:p>
            <a:r>
              <a:rPr lang="zh-CN" altLang="en-US" dirty="0" smtClean="0"/>
              <a:t>软件架构采用系统调用</a:t>
            </a:r>
            <a:endParaRPr lang="en-US" altLang="zh-CN" dirty="0" smtClean="0"/>
          </a:p>
          <a:p>
            <a:r>
              <a:rPr lang="en-US" altLang="zh-CN" dirty="0" smtClean="0"/>
              <a:t>B</a:t>
            </a:r>
            <a:r>
              <a:rPr lang="zh-CN" altLang="en-US" dirty="0" smtClean="0"/>
              <a:t>*语言</a:t>
            </a:r>
            <a:r>
              <a:rPr lang="zh-CN" altLang="en-US" dirty="0" smtClean="0">
                <a:solidFill>
                  <a:srgbClr val="FF0000"/>
                </a:solidFill>
              </a:rPr>
              <a:t>自动转换</a:t>
            </a:r>
            <a:r>
              <a:rPr lang="zh-CN" altLang="en-US" dirty="0" smtClean="0"/>
              <a:t>为</a:t>
            </a:r>
            <a:r>
              <a:rPr lang="en-US" altLang="zh-CN" dirty="0" smtClean="0"/>
              <a:t>C</a:t>
            </a:r>
            <a:r>
              <a:rPr lang="zh-CN" altLang="en-US" dirty="0" smtClean="0"/>
              <a:t>语言</a:t>
            </a:r>
            <a:endParaRPr lang="en-US" altLang="zh-CN" dirty="0" smtClean="0"/>
          </a:p>
          <a:p>
            <a:r>
              <a:rPr lang="zh-CN" altLang="en-US" dirty="0" smtClean="0"/>
              <a:t>本文关注逻辑命题与</a:t>
            </a:r>
            <a:r>
              <a:rPr lang="en-US" altLang="zh-CN" dirty="0" smtClean="0"/>
              <a:t>B</a:t>
            </a:r>
            <a:r>
              <a:rPr lang="zh-CN" altLang="en-US" dirty="0" smtClean="0"/>
              <a:t>*程序语句的功能正确性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84474" y="1994820"/>
            <a:ext cx="4436536" cy="2963260"/>
          </a:xfrm>
          <a:prstGeom prst="rect">
            <a:avLst/>
          </a:prstGeom>
        </p:spPr>
      </p:pic>
      <p:sp>
        <p:nvSpPr>
          <p:cNvPr id="8" name="平行四边形 7"/>
          <p:cNvSpPr/>
          <p:nvPr/>
        </p:nvSpPr>
        <p:spPr>
          <a:xfrm flipH="1">
            <a:off x="5118100" y="2587413"/>
            <a:ext cx="4025900" cy="1667087"/>
          </a:xfrm>
          <a:prstGeom prst="parallelogram">
            <a:avLst>
              <a:gd name="adj" fmla="val 72024"/>
            </a:avLst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8309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11</TotalTime>
  <Words>1866</Words>
  <Application>Microsoft Office PowerPoint</Application>
  <PresentationFormat>全屏显示(4:3)</PresentationFormat>
  <Paragraphs>530</Paragraphs>
  <Slides>3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9</vt:i4>
      </vt:variant>
    </vt:vector>
  </HeadingPairs>
  <TitlesOfParts>
    <vt:vector size="48" baseType="lpstr">
      <vt:lpstr>黑体</vt:lpstr>
      <vt:lpstr>宋体</vt:lpstr>
      <vt:lpstr>Arial</vt:lpstr>
      <vt:lpstr>Calibri</vt:lpstr>
      <vt:lpstr>Cambria Math</vt:lpstr>
      <vt:lpstr>Times New Roman</vt:lpstr>
      <vt:lpstr>Office 主题</vt:lpstr>
      <vt:lpstr>Image</vt:lpstr>
      <vt:lpstr>Visio</vt:lpstr>
      <vt:lpstr>基于语境的安全关键操作系统 核心服务的证明验证研究</vt:lpstr>
      <vt:lpstr>内容提要</vt:lpstr>
      <vt:lpstr>研究背景</vt:lpstr>
      <vt:lpstr>相关研究</vt:lpstr>
      <vt:lpstr>研究点的确定</vt:lpstr>
      <vt:lpstr>研究目的及内容</vt:lpstr>
      <vt:lpstr>内容提要</vt:lpstr>
      <vt:lpstr>系统调用的分层建模方法</vt:lpstr>
      <vt:lpstr>系统调用的分层建模方法</vt:lpstr>
      <vt:lpstr>B*语言低层需求建模方法</vt:lpstr>
      <vt:lpstr>高低层需求功能正确性验证模型</vt:lpstr>
      <vt:lpstr>B*语句逻辑表达式化的基本方法</vt:lpstr>
      <vt:lpstr>系统调用验证的系统架构</vt:lpstr>
      <vt:lpstr>系统调用验证的系统架构</vt:lpstr>
      <vt:lpstr>系统调用验证的系统架构</vt:lpstr>
      <vt:lpstr>系统调用验证的系统架构</vt:lpstr>
      <vt:lpstr>系统调用验证的系统架构</vt:lpstr>
      <vt:lpstr>系统调用验证过程</vt:lpstr>
      <vt:lpstr>内容提要</vt:lpstr>
      <vt:lpstr>蕴含条件：逻辑表达式的基本形式</vt:lpstr>
      <vt:lpstr>蕴含条件：逻辑表达式的基本形式</vt:lpstr>
      <vt:lpstr>B*语句的逻辑表达式化方法</vt:lpstr>
      <vt:lpstr>关系集合的有序合并</vt:lpstr>
      <vt:lpstr>关系集合的代入</vt:lpstr>
      <vt:lpstr>关系集合的合并</vt:lpstr>
      <vt:lpstr>关系集合的合并</vt:lpstr>
      <vt:lpstr>公理与定理汇总</vt:lpstr>
      <vt:lpstr>逻辑表达式的数据结构</vt:lpstr>
      <vt:lpstr>树形与层级表达式转换方法</vt:lpstr>
      <vt:lpstr>内容提要</vt:lpstr>
      <vt:lpstr>验证工具集的开发环境</vt:lpstr>
      <vt:lpstr>母项目实施方案</vt:lpstr>
      <vt:lpstr>验证问题统计</vt:lpstr>
      <vt:lpstr>验证覆盖率统计</vt:lpstr>
      <vt:lpstr>验证覆盖率统计</vt:lpstr>
      <vt:lpstr>内容提要</vt:lpstr>
      <vt:lpstr>论文总结</vt:lpstr>
      <vt:lpstr>工作量统计</vt:lpstr>
      <vt:lpstr>谢谢 请各位老师批评指导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indows 用户</dc:creator>
  <cp:lastModifiedBy>Windows 用户</cp:lastModifiedBy>
  <cp:revision>65</cp:revision>
  <dcterms:created xsi:type="dcterms:W3CDTF">2017-02-25T08:24:40Z</dcterms:created>
  <dcterms:modified xsi:type="dcterms:W3CDTF">2017-03-01T15:32:19Z</dcterms:modified>
</cp:coreProperties>
</file>